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650A30" w14:textId="6161BC51" w:rsidR="00093D42" w:rsidRDefault="00851B11" w:rsidP="005A7C46">
      <w:pPr>
        <w:pStyle w:val="1"/>
        <w:spacing w:before="120" w:after="120" w:line="240" w:lineRule="auto"/>
        <w:jc w:val="center"/>
      </w:pPr>
      <w:r>
        <w:rPr>
          <w:rFonts w:hint="eastAsia"/>
        </w:rPr>
        <w:t>高炉打分系统模块</w:t>
      </w:r>
    </w:p>
    <w:p w14:paraId="42FDC047" w14:textId="52DEB4E0" w:rsidR="002D1FA7" w:rsidRPr="005A7C46" w:rsidRDefault="00851B11" w:rsidP="005A7C46">
      <w:pPr>
        <w:spacing w:line="400" w:lineRule="exact"/>
        <w:ind w:firstLineChars="200" w:firstLine="504"/>
        <w:rPr>
          <w:rFonts w:ascii="Arial Unicode MS" w:eastAsia="Arial Unicode MS" w:hAnsi="Arial Unicode MS" w:cs="Arial Unicode MS"/>
          <w:sz w:val="24"/>
          <w:szCs w:val="24"/>
        </w:rPr>
      </w:pPr>
      <w:r>
        <w:rPr>
          <w:rFonts w:ascii="Arial Unicode MS" w:eastAsia="Arial Unicode MS" w:hAnsi="Arial Unicode MS" w:cs="Arial Unicode MS" w:hint="eastAsia"/>
          <w:sz w:val="24"/>
          <w:szCs w:val="24"/>
        </w:rPr>
        <w:t>高炉打分系统包含</w:t>
      </w:r>
      <w:r w:rsidR="003746D6">
        <w:rPr>
          <w:rFonts w:ascii="Arial Unicode MS" w:eastAsia="Arial Unicode MS" w:hAnsi="Arial Unicode MS" w:cs="Arial Unicode MS" w:hint="eastAsia"/>
          <w:sz w:val="24"/>
          <w:szCs w:val="24"/>
        </w:rPr>
        <w:t>数据预处理、特征选择、范围提取以及打分系统等四个模块，</w:t>
      </w:r>
      <w:r w:rsidR="00825672" w:rsidRPr="005A7C46">
        <w:rPr>
          <w:rFonts w:ascii="Arial Unicode MS" w:eastAsia="Arial Unicode MS" w:hAnsi="Arial Unicode MS" w:cs="Arial Unicode MS" w:hint="eastAsia"/>
          <w:sz w:val="24"/>
          <w:szCs w:val="24"/>
        </w:rPr>
        <w:t>关联关系如下图所示：</w:t>
      </w:r>
    </w:p>
    <w:p w14:paraId="75598250" w14:textId="0544D1A6" w:rsidR="00D83799" w:rsidRDefault="0028503E" w:rsidP="00D83799">
      <w:pPr>
        <w:jc w:val="center"/>
      </w:pPr>
      <w:r>
        <w:object w:dxaOrig="18300" w:dyaOrig="7036" w14:anchorId="043D0D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9.5pt;height:238.5pt" o:ole="">
            <v:imagedata r:id="rId8" o:title=""/>
          </v:shape>
          <o:OLEObject Type="Embed" ProgID="Visio.Drawing.15" ShapeID="_x0000_i1025" DrawAspect="Content" ObjectID="_1644404630" r:id="rId9"/>
        </w:object>
      </w:r>
    </w:p>
    <w:p w14:paraId="250FD516" w14:textId="526A58FA" w:rsidR="00D83799" w:rsidRDefault="00D83799" w:rsidP="00D83799"/>
    <w:p w14:paraId="54E44DE7" w14:textId="0D8F9D19" w:rsidR="00D83799" w:rsidRDefault="00D83799" w:rsidP="00D83799"/>
    <w:p w14:paraId="598A8380" w14:textId="2EDF92E3" w:rsidR="00D83799" w:rsidRDefault="00D83799" w:rsidP="00D83799"/>
    <w:p w14:paraId="5212E48F" w14:textId="77777777" w:rsidR="00D83799" w:rsidRDefault="00D83799" w:rsidP="00D83799"/>
    <w:p w14:paraId="2D647262" w14:textId="028061C9" w:rsidR="00E20C20" w:rsidRPr="00093D42" w:rsidRDefault="004D7997" w:rsidP="00596107">
      <w:pPr>
        <w:pStyle w:val="2"/>
        <w:numPr>
          <w:ilvl w:val="0"/>
          <w:numId w:val="5"/>
        </w:numPr>
        <w:jc w:val="center"/>
        <w:rPr>
          <w:sz w:val="24"/>
          <w:szCs w:val="24"/>
        </w:rPr>
      </w:pPr>
      <w:bookmarkStart w:id="0" w:name="_Ref12264571"/>
      <w:r>
        <w:rPr>
          <w:rFonts w:hint="eastAsia"/>
          <w:sz w:val="24"/>
          <w:szCs w:val="24"/>
        </w:rPr>
        <w:lastRenderedPageBreak/>
        <w:t>数据预处理</w:t>
      </w:r>
      <w:bookmarkEnd w:id="0"/>
      <w:r>
        <w:rPr>
          <w:rFonts w:hint="eastAsia"/>
          <w:sz w:val="24"/>
          <w:szCs w:val="24"/>
        </w:rPr>
        <w:t>模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54"/>
        <w:gridCol w:w="12694"/>
      </w:tblGrid>
      <w:tr w:rsidR="002A4BFD" w:rsidRPr="00A47455" w14:paraId="5A709B56" w14:textId="77777777" w:rsidTr="0054010E">
        <w:tc>
          <w:tcPr>
            <w:tcW w:w="1254" w:type="dxa"/>
            <w:shd w:val="clear" w:color="auto" w:fill="D0CECE"/>
          </w:tcPr>
          <w:p w14:paraId="0184DF10" w14:textId="77777777" w:rsidR="002A4BFD" w:rsidRPr="00A47455" w:rsidRDefault="002A4BFD" w:rsidP="009C63F3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项目</w:t>
            </w:r>
          </w:p>
        </w:tc>
        <w:tc>
          <w:tcPr>
            <w:tcW w:w="12694" w:type="dxa"/>
            <w:shd w:val="clear" w:color="auto" w:fill="D0CECE"/>
          </w:tcPr>
          <w:p w14:paraId="616E2AE6" w14:textId="77777777" w:rsidR="002A4BFD" w:rsidRPr="00A47455" w:rsidRDefault="002A4BFD" w:rsidP="009C63F3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内容</w:t>
            </w:r>
          </w:p>
        </w:tc>
      </w:tr>
      <w:tr w:rsidR="002A4BFD" w14:paraId="0FDF634B" w14:textId="77777777" w:rsidTr="0054010E">
        <w:tc>
          <w:tcPr>
            <w:tcW w:w="1254" w:type="dxa"/>
            <w:shd w:val="clear" w:color="auto" w:fill="auto"/>
          </w:tcPr>
          <w:p w14:paraId="2D04191F" w14:textId="77777777" w:rsidR="002A4BFD" w:rsidRPr="00A47455" w:rsidRDefault="002A4BFD" w:rsidP="009C63F3">
            <w:pPr>
              <w:pStyle w:val="a3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2694" w:type="dxa"/>
            <w:shd w:val="clear" w:color="auto" w:fill="auto"/>
          </w:tcPr>
          <w:p w14:paraId="0B748357" w14:textId="0D9DE190" w:rsidR="00CD7DFF" w:rsidRPr="00BF5575" w:rsidRDefault="001C5285" w:rsidP="002760C5">
            <w:pPr>
              <w:pStyle w:val="a3"/>
              <w:ind w:firstLine="480"/>
            </w:pPr>
            <w:r>
              <w:rPr>
                <w:rFonts w:hint="eastAsia"/>
              </w:rPr>
              <w:t>高炉稳定性评价模型的数据预处理模块包括三个步骤，首先由现场工业信息化平台实时采集传感器数据送入数据库保存，然后对数据异常进行清洗补充，完善数据集后对比不同采集项的统计规律进行时滞分析，将数据逐一对齐，形成按分钟、按批次、按日对齐数据集</w:t>
            </w:r>
            <w:r w:rsidR="00076FEE">
              <w:rPr>
                <w:rFonts w:hint="eastAsia"/>
              </w:rPr>
              <w:t>。</w:t>
            </w:r>
          </w:p>
        </w:tc>
      </w:tr>
      <w:tr w:rsidR="0054010E" w14:paraId="016B1797" w14:textId="77777777" w:rsidTr="0054010E">
        <w:tc>
          <w:tcPr>
            <w:tcW w:w="1254" w:type="dxa"/>
            <w:shd w:val="clear" w:color="auto" w:fill="auto"/>
          </w:tcPr>
          <w:p w14:paraId="04AE0E19" w14:textId="41F3A21F" w:rsidR="0054010E" w:rsidRDefault="0031137F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694" w:type="dxa"/>
            <w:shd w:val="clear" w:color="auto" w:fill="auto"/>
          </w:tcPr>
          <w:p w14:paraId="24CB2471" w14:textId="77777777" w:rsidR="0031137F" w:rsidRDefault="0031137F" w:rsidP="0031137F">
            <w:pPr>
              <w:pStyle w:val="a3"/>
              <w:numPr>
                <w:ilvl w:val="0"/>
                <w:numId w:val="2"/>
              </w:numPr>
              <w:ind w:firstLineChars="0"/>
            </w:pPr>
            <w:r w:rsidRPr="0031137F">
              <w:rPr>
                <w:rFonts w:hint="eastAsia"/>
              </w:rPr>
              <w:t>高炉现场直接检测的过程数据如：透气性指数、热风风压等。</w:t>
            </w:r>
          </w:p>
          <w:p w14:paraId="2041D985" w14:textId="77777777" w:rsidR="0031137F" w:rsidRDefault="0031137F" w:rsidP="0031137F">
            <w:pPr>
              <w:pStyle w:val="a3"/>
              <w:numPr>
                <w:ilvl w:val="0"/>
                <w:numId w:val="2"/>
              </w:numPr>
              <w:ind w:firstLineChars="0"/>
            </w:pPr>
            <w:r w:rsidRPr="0031137F">
              <w:rPr>
                <w:rFonts w:hint="eastAsia"/>
              </w:rPr>
              <w:t>通过直接检测的数据计算得来的间接数据如：燃料比、日产量等，</w:t>
            </w:r>
          </w:p>
          <w:p w14:paraId="245F91DA" w14:textId="19428E53" w:rsidR="0054010E" w:rsidRDefault="0031137F" w:rsidP="0031137F">
            <w:pPr>
              <w:pStyle w:val="a3"/>
              <w:numPr>
                <w:ilvl w:val="0"/>
                <w:numId w:val="2"/>
              </w:numPr>
              <w:ind w:firstLineChars="0"/>
            </w:pPr>
            <w:r w:rsidRPr="0031137F">
              <w:rPr>
                <w:rFonts w:hint="eastAsia"/>
              </w:rPr>
              <w:t>检化验数据如：各种化学元素含量</w:t>
            </w:r>
          </w:p>
        </w:tc>
      </w:tr>
      <w:tr w:rsidR="0054010E" w14:paraId="7F0A427D" w14:textId="77777777" w:rsidTr="0054010E">
        <w:tc>
          <w:tcPr>
            <w:tcW w:w="1254" w:type="dxa"/>
            <w:shd w:val="clear" w:color="auto" w:fill="auto"/>
          </w:tcPr>
          <w:p w14:paraId="305C3468" w14:textId="773DC217" w:rsidR="0054010E" w:rsidRDefault="0054010E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t>所需字段</w:t>
            </w:r>
          </w:p>
        </w:tc>
        <w:tc>
          <w:tcPr>
            <w:tcW w:w="12694" w:type="dxa"/>
            <w:shd w:val="clear" w:color="auto" w:fill="auto"/>
          </w:tcPr>
          <w:p w14:paraId="6B7F8B43" w14:textId="68269DAC" w:rsidR="009063B5" w:rsidRDefault="0031137F" w:rsidP="0031137F">
            <w:pPr>
              <w:pStyle w:val="a3"/>
              <w:numPr>
                <w:ilvl w:val="0"/>
                <w:numId w:val="93"/>
              </w:numPr>
              <w:ind w:firstLineChars="0"/>
            </w:pPr>
            <w:r w:rsidRPr="0031137F">
              <w:rPr>
                <w:rFonts w:hint="eastAsia"/>
              </w:rPr>
              <w:t>高炉现场直接检测的过程数据如：透气性指数、热风风压等。</w:t>
            </w:r>
          </w:p>
          <w:p w14:paraId="4357FA9C" w14:textId="2FF083B0" w:rsidR="0031137F" w:rsidRDefault="0031137F" w:rsidP="0054010E">
            <w:pPr>
              <w:pStyle w:val="a3"/>
              <w:numPr>
                <w:ilvl w:val="0"/>
                <w:numId w:val="93"/>
              </w:numPr>
              <w:ind w:firstLineChars="0"/>
            </w:pPr>
            <w:r w:rsidRPr="0031137F">
              <w:rPr>
                <w:rFonts w:hint="eastAsia"/>
              </w:rPr>
              <w:t>通过直接检测的数据计算得来的间接数据如：燃料比、日产量等，</w:t>
            </w:r>
          </w:p>
          <w:p w14:paraId="5C53344D" w14:textId="38F8C922" w:rsidR="0054010E" w:rsidRDefault="0031137F" w:rsidP="0054010E">
            <w:pPr>
              <w:pStyle w:val="a3"/>
              <w:numPr>
                <w:ilvl w:val="0"/>
                <w:numId w:val="93"/>
              </w:numPr>
              <w:ind w:firstLineChars="0"/>
            </w:pPr>
            <w:r w:rsidRPr="0031137F">
              <w:rPr>
                <w:rFonts w:hint="eastAsia"/>
              </w:rPr>
              <w:t>检化验数据如：各种化学元素含量</w:t>
            </w:r>
          </w:p>
        </w:tc>
      </w:tr>
      <w:tr w:rsidR="0054010E" w14:paraId="65ACB4FF" w14:textId="77777777" w:rsidTr="0054010E">
        <w:tc>
          <w:tcPr>
            <w:tcW w:w="1254" w:type="dxa"/>
            <w:shd w:val="clear" w:color="auto" w:fill="auto"/>
          </w:tcPr>
          <w:p w14:paraId="14226717" w14:textId="574752E6" w:rsidR="0054010E" w:rsidRPr="00A47455" w:rsidRDefault="0054010E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t>逻辑设计</w:t>
            </w:r>
          </w:p>
        </w:tc>
        <w:tc>
          <w:tcPr>
            <w:tcW w:w="12694" w:type="dxa"/>
            <w:shd w:val="clear" w:color="auto" w:fill="auto"/>
          </w:tcPr>
          <w:p w14:paraId="2203A4C7" w14:textId="70F036F2" w:rsidR="0054010E" w:rsidRDefault="0054010E" w:rsidP="00911EE1">
            <w:pPr>
              <w:pStyle w:val="a3"/>
              <w:ind w:firstLineChars="183" w:firstLine="439"/>
            </w:pPr>
            <w:r>
              <w:rPr>
                <w:rFonts w:hint="eastAsia"/>
              </w:rPr>
              <w:t>生成</w:t>
            </w:r>
            <w:r w:rsidR="0031137F" w:rsidRPr="0031137F">
              <w:t>数据预处理模块</w:t>
            </w:r>
            <w:r>
              <w:t>。</w:t>
            </w:r>
            <w:r>
              <w:rPr>
                <w:rFonts w:hint="eastAsia"/>
              </w:rPr>
              <w:t>主要有如下几个步骤：</w:t>
            </w:r>
          </w:p>
          <w:p w14:paraId="60462C44" w14:textId="61462E74" w:rsidR="00DE151F" w:rsidRDefault="0031137F" w:rsidP="0031137F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数据提取：</w:t>
            </w:r>
            <w:r w:rsidRPr="0031137F">
              <w:rPr>
                <w:rFonts w:hint="eastAsia"/>
              </w:rPr>
              <w:t>首先，从现场工控系统利用</w:t>
            </w:r>
            <w:proofErr w:type="spellStart"/>
            <w:r w:rsidRPr="0031137F">
              <w:t>opc</w:t>
            </w:r>
            <w:proofErr w:type="spellEnd"/>
            <w:r w:rsidRPr="0031137F">
              <w:t>协议提取过程操作数据存入分布式关系型数据库</w:t>
            </w:r>
            <w:proofErr w:type="spellStart"/>
            <w:r w:rsidRPr="0031137F">
              <w:t>greenplum</w:t>
            </w:r>
            <w:proofErr w:type="spellEnd"/>
            <w:r w:rsidRPr="0031137F">
              <w:t>中，然后统计出日生产数据以及批次生产数据以供计算。</w:t>
            </w:r>
            <w:r w:rsidR="0054010E">
              <w:rPr>
                <w:rFonts w:hint="eastAsia"/>
              </w:rPr>
              <w:t>。</w:t>
            </w:r>
          </w:p>
          <w:p w14:paraId="347844C3" w14:textId="31512AE8" w:rsidR="00DE151F" w:rsidRDefault="0031137F" w:rsidP="0031137F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数据清洗：</w:t>
            </w:r>
            <w:r w:rsidRPr="0031137F">
              <w:rPr>
                <w:rFonts w:hint="eastAsia"/>
              </w:rPr>
              <w:t>针对简单处理得到的不同类别产品的数据集合，进行缺失数据的补全，以及异常数据的剔除，从而提升数据质量，保证数据的有效性，并且在处理过程中尽可能让数据符合实际的生产规律变化情况，切忌因补全数据而出现与实际不符的情况。</w:t>
            </w:r>
          </w:p>
          <w:p w14:paraId="06D99EC6" w14:textId="08570830" w:rsidR="0031137F" w:rsidRPr="00A47455" w:rsidRDefault="0031137F" w:rsidP="002760C5">
            <w:pPr>
              <w:pStyle w:val="a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数据对齐：</w:t>
            </w:r>
            <w:r w:rsidRPr="0031137F">
              <w:rPr>
                <w:rFonts w:hint="eastAsia"/>
              </w:rPr>
              <w:t>针对过程数据的多粒度（采样周期不同）特点，进行数据的时滞分析，将数据进行对齐，分为按分钟对齐的数据、按日对齐的数据以及按批次对齐的数据。</w:t>
            </w:r>
          </w:p>
        </w:tc>
      </w:tr>
      <w:tr w:rsidR="0054010E" w14:paraId="417222DB" w14:textId="77777777" w:rsidTr="0054010E">
        <w:tc>
          <w:tcPr>
            <w:tcW w:w="1254" w:type="dxa"/>
            <w:shd w:val="clear" w:color="auto" w:fill="auto"/>
          </w:tcPr>
          <w:p w14:paraId="72A11F0E" w14:textId="52B004DF" w:rsidR="0054010E" w:rsidRDefault="0054010E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lastRenderedPageBreak/>
              <w:t>流程图</w:t>
            </w:r>
          </w:p>
        </w:tc>
        <w:tc>
          <w:tcPr>
            <w:tcW w:w="12694" w:type="dxa"/>
            <w:shd w:val="clear" w:color="auto" w:fill="auto"/>
          </w:tcPr>
          <w:p w14:paraId="2A31540C" w14:textId="4A2F1B4E" w:rsidR="0054010E" w:rsidRDefault="0054010E" w:rsidP="0054010E">
            <w:pPr>
              <w:pStyle w:val="a3"/>
              <w:spacing w:line="240" w:lineRule="auto"/>
              <w:ind w:firstLineChars="0" w:firstLine="0"/>
            </w:pPr>
          </w:p>
        </w:tc>
      </w:tr>
      <w:tr w:rsidR="0054010E" w14:paraId="0F35BA3B" w14:textId="77777777" w:rsidTr="0054010E">
        <w:tc>
          <w:tcPr>
            <w:tcW w:w="1254" w:type="dxa"/>
            <w:shd w:val="clear" w:color="auto" w:fill="auto"/>
          </w:tcPr>
          <w:p w14:paraId="2DA874C7" w14:textId="77777777" w:rsidR="0054010E" w:rsidRDefault="0054010E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12694" w:type="dxa"/>
            <w:shd w:val="clear" w:color="auto" w:fill="auto"/>
          </w:tcPr>
          <w:p w14:paraId="3294BD7A" w14:textId="12C7285E" w:rsidR="0054010E" w:rsidRPr="00A47455" w:rsidRDefault="0031137F" w:rsidP="0031137F">
            <w:pPr>
              <w:pStyle w:val="a3"/>
              <w:ind w:firstLineChars="0" w:firstLine="0"/>
            </w:pPr>
            <w:r>
              <w:rPr>
                <w:rFonts w:hint="eastAsia"/>
              </w:rPr>
              <w:t>对齐后的分钟数据集、</w:t>
            </w:r>
            <w:proofErr w:type="gramStart"/>
            <w:r>
              <w:rPr>
                <w:rFonts w:hint="eastAsia"/>
              </w:rPr>
              <w:t>日数据</w:t>
            </w:r>
            <w:proofErr w:type="gramEnd"/>
            <w:r>
              <w:rPr>
                <w:rFonts w:hint="eastAsia"/>
              </w:rPr>
              <w:t>集、批次数据集。</w:t>
            </w:r>
          </w:p>
        </w:tc>
      </w:tr>
      <w:tr w:rsidR="0054010E" w14:paraId="31B0162B" w14:textId="77777777" w:rsidTr="0054010E">
        <w:tc>
          <w:tcPr>
            <w:tcW w:w="1254" w:type="dxa"/>
            <w:shd w:val="clear" w:color="auto" w:fill="auto"/>
          </w:tcPr>
          <w:p w14:paraId="058F965D" w14:textId="77777777" w:rsidR="0054010E" w:rsidRDefault="0054010E" w:rsidP="0054010E">
            <w:pPr>
              <w:pStyle w:val="a3"/>
              <w:ind w:firstLineChars="0" w:firstLine="0"/>
            </w:pPr>
            <w:r>
              <w:rPr>
                <w:rFonts w:hint="eastAsia"/>
              </w:rPr>
              <w:t>用户界面</w:t>
            </w:r>
          </w:p>
        </w:tc>
        <w:tc>
          <w:tcPr>
            <w:tcW w:w="12694" w:type="dxa"/>
            <w:shd w:val="clear" w:color="auto" w:fill="auto"/>
          </w:tcPr>
          <w:p w14:paraId="708822E8" w14:textId="6D95FA4F" w:rsidR="0054010E" w:rsidRPr="00A47455" w:rsidRDefault="0054010E" w:rsidP="0054010E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无</w:t>
            </w:r>
          </w:p>
        </w:tc>
      </w:tr>
    </w:tbl>
    <w:p w14:paraId="26F15B45" w14:textId="3D9FD061" w:rsidR="002754EE" w:rsidRDefault="002754EE">
      <w:pPr>
        <w:widowControl/>
        <w:jc w:val="left"/>
      </w:pPr>
      <w:r>
        <w:br w:type="page"/>
      </w:r>
    </w:p>
    <w:p w14:paraId="221716BA" w14:textId="39F17FD3" w:rsidR="00093D42" w:rsidRPr="00255944" w:rsidRDefault="00851B11" w:rsidP="00596107">
      <w:pPr>
        <w:pStyle w:val="2"/>
        <w:numPr>
          <w:ilvl w:val="0"/>
          <w:numId w:val="5"/>
        </w:numPr>
        <w:jc w:val="center"/>
        <w:rPr>
          <w:sz w:val="24"/>
          <w:szCs w:val="24"/>
        </w:rPr>
      </w:pPr>
      <w:bookmarkStart w:id="1" w:name="_Ref12264583"/>
      <w:r>
        <w:rPr>
          <w:rFonts w:hint="eastAsia"/>
          <w:sz w:val="24"/>
          <w:szCs w:val="24"/>
        </w:rPr>
        <w:lastRenderedPageBreak/>
        <w:t>特征</w:t>
      </w:r>
      <w:bookmarkEnd w:id="1"/>
      <w:r>
        <w:rPr>
          <w:rFonts w:hint="eastAsia"/>
          <w:sz w:val="24"/>
          <w:szCs w:val="24"/>
        </w:rPr>
        <w:t>选择模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677"/>
      </w:tblGrid>
      <w:tr w:rsidR="00093D42" w:rsidRPr="00A47455" w14:paraId="4EA4CD15" w14:textId="77777777" w:rsidTr="006A01CF">
        <w:tc>
          <w:tcPr>
            <w:tcW w:w="1271" w:type="dxa"/>
            <w:shd w:val="clear" w:color="auto" w:fill="D0CECE"/>
          </w:tcPr>
          <w:p w14:paraId="6ACFA683" w14:textId="77777777" w:rsidR="00093D42" w:rsidRPr="00A47455" w:rsidRDefault="00093D42" w:rsidP="00093D42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项目</w:t>
            </w:r>
          </w:p>
        </w:tc>
        <w:tc>
          <w:tcPr>
            <w:tcW w:w="12677" w:type="dxa"/>
            <w:shd w:val="clear" w:color="auto" w:fill="D0CECE"/>
          </w:tcPr>
          <w:p w14:paraId="3B33D5FB" w14:textId="77777777" w:rsidR="00093D42" w:rsidRPr="00A47455" w:rsidRDefault="00093D42" w:rsidP="00093D42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内容</w:t>
            </w:r>
          </w:p>
        </w:tc>
      </w:tr>
      <w:tr w:rsidR="00093D42" w14:paraId="1B96661E" w14:textId="77777777" w:rsidTr="006A01CF">
        <w:tc>
          <w:tcPr>
            <w:tcW w:w="1271" w:type="dxa"/>
            <w:shd w:val="clear" w:color="auto" w:fill="auto"/>
          </w:tcPr>
          <w:p w14:paraId="235C82BC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2677" w:type="dxa"/>
            <w:shd w:val="clear" w:color="auto" w:fill="auto"/>
          </w:tcPr>
          <w:p w14:paraId="2F10338D" w14:textId="04E002B5" w:rsidR="002D1FA7" w:rsidRPr="002D1FA7" w:rsidRDefault="00103237" w:rsidP="00103237">
            <w:pPr>
              <w:pStyle w:val="a3"/>
              <w:ind w:firstLine="480"/>
            </w:pPr>
            <w:r>
              <w:rPr>
                <w:rFonts w:hint="eastAsia"/>
              </w:rPr>
              <w:t>将上述整理好的数据集中所有的特征项作为输入，利用人工给予数据的标签训练随机森林模型，训练好后对所有特征项进行重要性排序，设定阈值，摘取高于阈值的特征，与人工经验相对照，</w:t>
            </w:r>
            <w:r w:rsidR="00911EE1">
              <w:rPr>
                <w:rFonts w:hint="eastAsia"/>
              </w:rPr>
              <w:t>最后挑取打分指标体系所需特征。</w:t>
            </w:r>
          </w:p>
        </w:tc>
      </w:tr>
      <w:tr w:rsidR="00093D42" w14:paraId="41D082DC" w14:textId="77777777" w:rsidTr="006A01CF">
        <w:tc>
          <w:tcPr>
            <w:tcW w:w="1271" w:type="dxa"/>
            <w:shd w:val="clear" w:color="auto" w:fill="auto"/>
          </w:tcPr>
          <w:p w14:paraId="77446928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677" w:type="dxa"/>
            <w:shd w:val="clear" w:color="auto" w:fill="auto"/>
          </w:tcPr>
          <w:p w14:paraId="65567B99" w14:textId="5ADF78B4" w:rsidR="00093D42" w:rsidRPr="00A47455" w:rsidRDefault="004D3C84" w:rsidP="004D3C84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输入是所有可能的特征</w:t>
            </w:r>
            <w:r w:rsidR="00DE0639" w:rsidRPr="00DE0639">
              <w:rPr>
                <w:rFonts w:hint="eastAsia"/>
              </w:rPr>
              <w:t>。接着的模块是确定每个指标的打分的范围。最后是基于这些打分。</w:t>
            </w:r>
          </w:p>
        </w:tc>
      </w:tr>
      <w:tr w:rsidR="00093D42" w14:paraId="070A103F" w14:textId="77777777" w:rsidTr="006A01CF">
        <w:tc>
          <w:tcPr>
            <w:tcW w:w="1271" w:type="dxa"/>
            <w:shd w:val="clear" w:color="auto" w:fill="auto"/>
          </w:tcPr>
          <w:p w14:paraId="773914E6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逻辑设计</w:t>
            </w:r>
          </w:p>
        </w:tc>
        <w:tc>
          <w:tcPr>
            <w:tcW w:w="12677" w:type="dxa"/>
            <w:shd w:val="clear" w:color="auto" w:fill="auto"/>
          </w:tcPr>
          <w:p w14:paraId="7F8FC84F" w14:textId="42F7374B" w:rsidR="00983A12" w:rsidRDefault="00983A12" w:rsidP="00347FFD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特征选择模块拥有以下步骤</w:t>
            </w:r>
            <w:r>
              <w:rPr>
                <w:rFonts w:hint="eastAsia"/>
              </w:rPr>
              <w:t>:</w:t>
            </w:r>
          </w:p>
          <w:p w14:paraId="49E8B768" w14:textId="3CD90454" w:rsidR="006E15AA" w:rsidRDefault="00911EE1" w:rsidP="006E15AA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将</w:t>
            </w:r>
            <w:r w:rsidR="00983A12">
              <w:rPr>
                <w:rFonts w:hint="eastAsia"/>
              </w:rPr>
              <w:t>数据预处理模块得到的</w:t>
            </w:r>
            <w:r>
              <w:rPr>
                <w:rFonts w:hint="eastAsia"/>
              </w:rPr>
              <w:t>数据进</w:t>
            </w:r>
            <w:r w:rsidR="00983A12">
              <w:rPr>
                <w:rFonts w:hint="eastAsia"/>
              </w:rPr>
              <w:t>一步</w:t>
            </w:r>
            <w:r>
              <w:rPr>
                <w:rFonts w:hint="eastAsia"/>
              </w:rPr>
              <w:t>处理</w:t>
            </w:r>
            <w:r w:rsidR="00983A12">
              <w:rPr>
                <w:rFonts w:hint="eastAsia"/>
              </w:rPr>
              <w:t>。对该数据进行标准化归一化</w:t>
            </w:r>
            <w:r w:rsidR="00983A12">
              <w:rPr>
                <w:rFonts w:hint="eastAsia"/>
              </w:rPr>
              <w:t>,</w:t>
            </w:r>
            <w:r w:rsidR="00983A12">
              <w:rPr>
                <w:rFonts w:hint="eastAsia"/>
              </w:rPr>
              <w:t>消除因不同指标的不同量纲对数据分析的结果的影响</w:t>
            </w:r>
            <w:r w:rsidR="00983A12">
              <w:rPr>
                <w:rFonts w:hint="eastAsia"/>
              </w:rPr>
              <w:t>,</w:t>
            </w:r>
            <w:r w:rsidR="00983A12">
              <w:rPr>
                <w:rFonts w:hint="eastAsia"/>
              </w:rPr>
              <w:t>从而对下一步的机器学习算法做好数据准备</w:t>
            </w:r>
            <w:r w:rsidR="006E15AA">
              <w:rPr>
                <w:rFonts w:hint="eastAsia"/>
              </w:rPr>
              <w:t>。</w:t>
            </w:r>
          </w:p>
          <w:p w14:paraId="7F454A4E" w14:textId="486F4CF7" w:rsidR="00093D42" w:rsidRDefault="004C1F5D" w:rsidP="006E15AA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训练</w:t>
            </w:r>
            <w:r w:rsidR="00911EE1">
              <w:rPr>
                <w:rFonts w:hint="eastAsia"/>
              </w:rPr>
              <w:t>随机森林模型。</w:t>
            </w: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P</w:t>
            </w:r>
            <w:r>
              <w:t>ython</w:t>
            </w:r>
            <w:r>
              <w:rPr>
                <w:rFonts w:hint="eastAsia"/>
              </w:rPr>
              <w:t>的机器学习算法库</w:t>
            </w:r>
            <w:r>
              <w:rPr>
                <w:rFonts w:hint="eastAsia"/>
              </w:rPr>
              <w:t>Sci</w:t>
            </w:r>
            <w:r>
              <w:t xml:space="preserve">-kit </w:t>
            </w:r>
            <w:r>
              <w:rPr>
                <w:rFonts w:hint="eastAsia"/>
              </w:rPr>
              <w:t>L</w:t>
            </w:r>
            <w:r>
              <w:t>earn</w:t>
            </w:r>
            <w:r>
              <w:rPr>
                <w:rFonts w:hint="eastAsia"/>
              </w:rPr>
              <w:t>中的随机森林分类器</w:t>
            </w:r>
            <w:r>
              <w:rPr>
                <w:rFonts w:hint="eastAsia"/>
              </w:rPr>
              <w:t>(</w:t>
            </w:r>
            <w:proofErr w:type="spellStart"/>
            <w:r w:rsidRPr="004C1F5D">
              <w:t>RandomForestClassifier</w:t>
            </w:r>
            <w:proofErr w:type="spellEnd"/>
            <w:r>
              <w:t>)</w:t>
            </w:r>
            <w:r>
              <w:rPr>
                <w:rFonts w:hint="eastAsia"/>
              </w:rPr>
              <w:t>，喂入上一步中处理好的数据，训练得到所需的随机森林模型。</w:t>
            </w:r>
          </w:p>
          <w:p w14:paraId="006968DC" w14:textId="7D903CF5" w:rsidR="00911EE1" w:rsidRDefault="00347FFD" w:rsidP="006E15AA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指标选取。</w:t>
            </w:r>
            <w:r w:rsidR="004C1F5D">
              <w:rPr>
                <w:rFonts w:hint="eastAsia"/>
              </w:rPr>
              <w:t>从训练得出的模型中获取</w:t>
            </w:r>
            <w:r w:rsidR="00911EE1">
              <w:rPr>
                <w:rFonts w:hint="eastAsia"/>
              </w:rPr>
              <w:t>特征重要性</w:t>
            </w:r>
            <w:r w:rsidR="004C1F5D">
              <w:rPr>
                <w:rFonts w:hint="eastAsia"/>
              </w:rPr>
              <w:t>指数</w:t>
            </w:r>
            <w:bookmarkStart w:id="2" w:name="_GoBack"/>
            <w:bookmarkEnd w:id="2"/>
            <w:r w:rsidR="004C1F5D">
              <w:rPr>
                <w:rFonts w:hint="eastAsia"/>
              </w:rPr>
              <w:t>，对该指数进行</w:t>
            </w:r>
            <w:r w:rsidR="00911EE1">
              <w:rPr>
                <w:rFonts w:hint="eastAsia"/>
              </w:rPr>
              <w:t>排序</w:t>
            </w:r>
            <w:r w:rsidR="004C1F5D">
              <w:rPr>
                <w:rFonts w:hint="eastAsia"/>
              </w:rPr>
              <w:t>。进一步</w:t>
            </w:r>
            <w:r w:rsidR="00911EE1">
              <w:rPr>
                <w:rFonts w:hint="eastAsia"/>
              </w:rPr>
              <w:t>设定</w:t>
            </w:r>
            <w:r w:rsidR="004C1F5D">
              <w:rPr>
                <w:rFonts w:hint="eastAsia"/>
              </w:rPr>
              <w:t>一个</w:t>
            </w:r>
            <w:r w:rsidR="00911EE1">
              <w:rPr>
                <w:rFonts w:hint="eastAsia"/>
              </w:rPr>
              <w:t>阈值，</w:t>
            </w:r>
            <w:r w:rsidR="004C1F5D">
              <w:rPr>
                <w:rFonts w:hint="eastAsia"/>
              </w:rPr>
              <w:t>选</w:t>
            </w:r>
            <w:r w:rsidR="00911EE1">
              <w:rPr>
                <w:rFonts w:hint="eastAsia"/>
              </w:rPr>
              <w:t>取高于阈值的特征</w:t>
            </w:r>
            <w:r w:rsidR="004C1F5D">
              <w:rPr>
                <w:rFonts w:hint="eastAsia"/>
              </w:rPr>
              <w:t>作为下一步</w:t>
            </w:r>
            <w:r>
              <w:rPr>
                <w:rFonts w:hint="eastAsia"/>
              </w:rPr>
              <w:t>高炉打分的指标</w:t>
            </w:r>
            <w:r w:rsidR="00911EE1">
              <w:rPr>
                <w:rFonts w:hint="eastAsia"/>
              </w:rPr>
              <w:t>。</w:t>
            </w:r>
          </w:p>
          <w:p w14:paraId="7873A190" w14:textId="59CB9C11" w:rsidR="00911EE1" w:rsidRPr="00A47455" w:rsidRDefault="00347FFD" w:rsidP="006E15AA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参照人工经验调整选取的特征。</w:t>
            </w:r>
            <w:r w:rsidR="0035475D">
              <w:rPr>
                <w:rFonts w:hint="eastAsia"/>
              </w:rPr>
              <w:t>调整随机森林模型的参数</w:t>
            </w:r>
            <w:r w:rsidR="0035475D">
              <w:rPr>
                <w:rFonts w:hint="eastAsia"/>
              </w:rPr>
              <w:t>,</w:t>
            </w:r>
            <w:r w:rsidR="0035475D">
              <w:rPr>
                <w:rFonts w:hint="eastAsia"/>
              </w:rPr>
              <w:t>并参考</w:t>
            </w:r>
            <w:r w:rsidR="0035475D">
              <w:rPr>
                <w:rFonts w:hint="eastAsia"/>
              </w:rPr>
              <w:t>并</w:t>
            </w:r>
            <w:r w:rsidR="0035475D">
              <w:rPr>
                <w:rFonts w:hint="eastAsia"/>
              </w:rPr>
              <w:t>对照人工给出的特征</w:t>
            </w:r>
            <w:r w:rsidR="0035475D">
              <w:rPr>
                <w:rFonts w:hint="eastAsia"/>
              </w:rPr>
              <w:t>,</w:t>
            </w:r>
            <w:r w:rsidR="00911EE1">
              <w:rPr>
                <w:rFonts w:hint="eastAsia"/>
              </w:rPr>
              <w:t>敲定最终打分指标体系的特征</w:t>
            </w:r>
            <w:r>
              <w:rPr>
                <w:rFonts w:hint="eastAsia"/>
              </w:rPr>
              <w:t>。</w:t>
            </w:r>
          </w:p>
        </w:tc>
      </w:tr>
      <w:tr w:rsidR="00093D42" w14:paraId="1B563384" w14:textId="77777777" w:rsidTr="006A01CF">
        <w:tc>
          <w:tcPr>
            <w:tcW w:w="1271" w:type="dxa"/>
            <w:shd w:val="clear" w:color="auto" w:fill="auto"/>
          </w:tcPr>
          <w:p w14:paraId="281DE8FA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流程图</w:t>
            </w:r>
          </w:p>
        </w:tc>
        <w:tc>
          <w:tcPr>
            <w:tcW w:w="12677" w:type="dxa"/>
            <w:shd w:val="clear" w:color="auto" w:fill="auto"/>
          </w:tcPr>
          <w:p w14:paraId="1E7F791E" w14:textId="7F8270D2" w:rsidR="00093D42" w:rsidRDefault="00093D42" w:rsidP="00093D42">
            <w:pPr>
              <w:pStyle w:val="a3"/>
              <w:spacing w:line="240" w:lineRule="auto"/>
              <w:ind w:firstLineChars="0" w:firstLine="0"/>
            </w:pPr>
          </w:p>
        </w:tc>
      </w:tr>
      <w:tr w:rsidR="00093D42" w14:paraId="3809C153" w14:textId="77777777" w:rsidTr="006A01CF">
        <w:tc>
          <w:tcPr>
            <w:tcW w:w="1271" w:type="dxa"/>
            <w:shd w:val="clear" w:color="auto" w:fill="auto"/>
          </w:tcPr>
          <w:p w14:paraId="55030A98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12677" w:type="dxa"/>
            <w:shd w:val="clear" w:color="auto" w:fill="auto"/>
          </w:tcPr>
          <w:p w14:paraId="70BA5989" w14:textId="137C3FD5" w:rsidR="00093D42" w:rsidRPr="00A47455" w:rsidRDefault="004D3C84" w:rsidP="00093D42">
            <w:pPr>
              <w:pStyle w:val="a3"/>
              <w:ind w:firstLineChars="0" w:firstLine="0"/>
            </w:pPr>
            <w:r w:rsidRPr="00DE0639">
              <w:rPr>
                <w:rFonts w:hint="eastAsia"/>
              </w:rPr>
              <w:t>确定重要特征，作为打分指标</w:t>
            </w:r>
          </w:p>
        </w:tc>
      </w:tr>
      <w:tr w:rsidR="00093D42" w14:paraId="62587FFA" w14:textId="77777777" w:rsidTr="006A01CF">
        <w:tc>
          <w:tcPr>
            <w:tcW w:w="1271" w:type="dxa"/>
            <w:shd w:val="clear" w:color="auto" w:fill="auto"/>
          </w:tcPr>
          <w:p w14:paraId="7DD7077A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用户界面</w:t>
            </w:r>
          </w:p>
        </w:tc>
        <w:tc>
          <w:tcPr>
            <w:tcW w:w="12677" w:type="dxa"/>
            <w:shd w:val="clear" w:color="auto" w:fill="auto"/>
          </w:tcPr>
          <w:p w14:paraId="3D46DB51" w14:textId="77777777" w:rsidR="00093D42" w:rsidRPr="00A47455" w:rsidRDefault="00093D42" w:rsidP="00093D42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无</w:t>
            </w:r>
          </w:p>
        </w:tc>
      </w:tr>
      <w:tr w:rsidR="00D83799" w14:paraId="4DE28E06" w14:textId="77777777" w:rsidTr="006A01CF">
        <w:tc>
          <w:tcPr>
            <w:tcW w:w="1271" w:type="dxa"/>
            <w:shd w:val="clear" w:color="auto" w:fill="auto"/>
          </w:tcPr>
          <w:p w14:paraId="6A6C30E8" w14:textId="77777777" w:rsidR="00D83799" w:rsidRDefault="00D83799" w:rsidP="00093D42">
            <w:pPr>
              <w:pStyle w:val="a3"/>
              <w:ind w:firstLineChars="0" w:firstLine="0"/>
            </w:pPr>
          </w:p>
        </w:tc>
        <w:tc>
          <w:tcPr>
            <w:tcW w:w="12677" w:type="dxa"/>
            <w:shd w:val="clear" w:color="auto" w:fill="auto"/>
          </w:tcPr>
          <w:p w14:paraId="539D2007" w14:textId="47533771" w:rsidR="00D83799" w:rsidRDefault="00D83799" w:rsidP="00093D42">
            <w:pPr>
              <w:pStyle w:val="a3"/>
              <w:ind w:firstLineChars="0" w:firstLine="0"/>
              <w:rPr>
                <w:color w:val="FF0000"/>
              </w:rPr>
            </w:pPr>
          </w:p>
        </w:tc>
      </w:tr>
    </w:tbl>
    <w:p w14:paraId="676E7263" w14:textId="13272891" w:rsidR="00D83799" w:rsidRDefault="00D83799" w:rsidP="00D83799">
      <w:pPr>
        <w:widowControl/>
        <w:jc w:val="left"/>
      </w:pPr>
      <w:bookmarkStart w:id="3" w:name="_Ref12264824"/>
    </w:p>
    <w:p w14:paraId="604C0C07" w14:textId="60766213" w:rsidR="00D83799" w:rsidRDefault="00D83799" w:rsidP="00D83799">
      <w:pPr>
        <w:widowControl/>
        <w:jc w:val="left"/>
      </w:pPr>
    </w:p>
    <w:p w14:paraId="389D6492" w14:textId="5BC428CC" w:rsidR="00D83799" w:rsidRDefault="00D83799" w:rsidP="00D83799">
      <w:pPr>
        <w:widowControl/>
        <w:jc w:val="left"/>
      </w:pPr>
    </w:p>
    <w:p w14:paraId="0F5E00FD" w14:textId="07F8F0BD" w:rsidR="00404A88" w:rsidRDefault="00404A88">
      <w:pPr>
        <w:widowControl/>
        <w:jc w:val="left"/>
      </w:pPr>
      <w:r>
        <w:br w:type="page"/>
      </w:r>
    </w:p>
    <w:p w14:paraId="7438353C" w14:textId="77777777" w:rsidR="00911EE1" w:rsidRDefault="00911EE1" w:rsidP="00D83799">
      <w:pPr>
        <w:widowControl/>
        <w:jc w:val="left"/>
      </w:pPr>
    </w:p>
    <w:p w14:paraId="308B2513" w14:textId="5E82C17E" w:rsidR="00093D42" w:rsidRPr="00255944" w:rsidRDefault="00851B11" w:rsidP="00596107">
      <w:pPr>
        <w:pStyle w:val="2"/>
        <w:numPr>
          <w:ilvl w:val="0"/>
          <w:numId w:val="5"/>
        </w:numPr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t>范围提取</w:t>
      </w:r>
      <w:r w:rsidR="00093D42" w:rsidRPr="00255944">
        <w:rPr>
          <w:sz w:val="24"/>
          <w:szCs w:val="24"/>
        </w:rPr>
        <w:t>模</w:t>
      </w:r>
      <w:bookmarkEnd w:id="3"/>
      <w:r>
        <w:rPr>
          <w:rFonts w:hint="eastAsia"/>
          <w:sz w:val="24"/>
          <w:szCs w:val="24"/>
        </w:rPr>
        <w:t>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36"/>
        <w:gridCol w:w="12312"/>
      </w:tblGrid>
      <w:tr w:rsidR="00093D42" w:rsidRPr="00A47455" w14:paraId="576DE0D2" w14:textId="77777777" w:rsidTr="00093D42">
        <w:tc>
          <w:tcPr>
            <w:tcW w:w="1636" w:type="dxa"/>
            <w:shd w:val="clear" w:color="auto" w:fill="D0CECE"/>
          </w:tcPr>
          <w:p w14:paraId="651A071E" w14:textId="77777777" w:rsidR="00093D42" w:rsidRPr="00A47455" w:rsidRDefault="00093D42" w:rsidP="00093D42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项目</w:t>
            </w:r>
          </w:p>
        </w:tc>
        <w:tc>
          <w:tcPr>
            <w:tcW w:w="12312" w:type="dxa"/>
            <w:shd w:val="clear" w:color="auto" w:fill="D0CECE"/>
          </w:tcPr>
          <w:p w14:paraId="328FF319" w14:textId="77777777" w:rsidR="00093D42" w:rsidRPr="00A47455" w:rsidRDefault="00093D42" w:rsidP="00093D42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内容</w:t>
            </w:r>
          </w:p>
        </w:tc>
      </w:tr>
      <w:tr w:rsidR="00093D42" w14:paraId="192A2ACD" w14:textId="77777777" w:rsidTr="00093D42">
        <w:tc>
          <w:tcPr>
            <w:tcW w:w="1636" w:type="dxa"/>
            <w:shd w:val="clear" w:color="auto" w:fill="auto"/>
          </w:tcPr>
          <w:p w14:paraId="2D56B0DB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2312" w:type="dxa"/>
            <w:shd w:val="clear" w:color="auto" w:fill="auto"/>
          </w:tcPr>
          <w:p w14:paraId="295ABDA5" w14:textId="73FC35F9" w:rsidR="00B93586" w:rsidRPr="00B93586" w:rsidRDefault="001D3B33" w:rsidP="0077124A">
            <w:pPr>
              <w:pStyle w:val="a3"/>
              <w:ind w:firstLine="480"/>
            </w:pPr>
            <w:r>
              <w:rPr>
                <w:rFonts w:hint="eastAsia"/>
              </w:rPr>
              <w:t>高炉稳定性评价模型的范围提取模块</w:t>
            </w:r>
            <w:r w:rsidR="00B93586">
              <w:rPr>
                <w:rFonts w:hint="eastAsia"/>
              </w:rPr>
              <w:t>，</w:t>
            </w:r>
            <w:r w:rsidR="0077124A">
              <w:rPr>
                <w:rFonts w:hint="eastAsia"/>
              </w:rPr>
              <w:t>利用</w:t>
            </w:r>
            <w:r w:rsidR="006B3479">
              <w:rPr>
                <w:rFonts w:hint="eastAsia"/>
              </w:rPr>
              <w:t>筛选</w:t>
            </w:r>
            <w:r w:rsidR="0077124A">
              <w:rPr>
                <w:rFonts w:hint="eastAsia"/>
              </w:rPr>
              <w:t>出的特征构建二维空间进行聚类分析，按照二</w:t>
            </w:r>
            <w:proofErr w:type="gramStart"/>
            <w:r w:rsidR="0077124A">
              <w:rPr>
                <w:rFonts w:hint="eastAsia"/>
              </w:rPr>
              <w:t>维特征</w:t>
            </w:r>
            <w:proofErr w:type="gramEnd"/>
            <w:r w:rsidR="0077124A">
              <w:rPr>
                <w:rFonts w:hint="eastAsia"/>
              </w:rPr>
              <w:t>所表征的信息</w:t>
            </w:r>
            <w:r w:rsidR="00B93586" w:rsidRPr="003271FC">
              <w:rPr>
                <w:rFonts w:hint="eastAsia"/>
              </w:rPr>
              <w:t>分为不同的类别（</w:t>
            </w:r>
            <w:r w:rsidR="0077124A">
              <w:rPr>
                <w:rFonts w:hint="eastAsia"/>
              </w:rPr>
              <w:t>一般</w:t>
            </w:r>
            <w:r w:rsidR="00B93586" w:rsidRPr="003271FC">
              <w:rPr>
                <w:rFonts w:hint="eastAsia"/>
              </w:rPr>
              <w:t>为</w:t>
            </w:r>
            <w:r w:rsidR="00B93586" w:rsidRPr="003271FC">
              <w:rPr>
                <w:rFonts w:hint="eastAsia"/>
              </w:rPr>
              <w:t>3</w:t>
            </w:r>
            <w:r w:rsidR="00B93586" w:rsidRPr="003271FC">
              <w:rPr>
                <w:rFonts w:hint="eastAsia"/>
              </w:rPr>
              <w:t>类：较好、较差、正常）</w:t>
            </w:r>
            <w:r w:rsidR="00022795">
              <w:rPr>
                <w:rFonts w:hint="eastAsia"/>
              </w:rPr>
              <w:t>，</w:t>
            </w:r>
            <w:r w:rsidR="0077124A">
              <w:rPr>
                <w:rFonts w:hint="eastAsia"/>
              </w:rPr>
              <w:t>从每一类中挑选数据进行统计分析，针对某一参数</w:t>
            </w:r>
            <w:r w:rsidR="006B3479">
              <w:rPr>
                <w:rFonts w:hint="eastAsia"/>
              </w:rPr>
              <w:t>提取出上下限</w:t>
            </w:r>
            <w:r w:rsidR="00022795">
              <w:rPr>
                <w:rFonts w:hint="eastAsia"/>
              </w:rPr>
              <w:t>。</w:t>
            </w:r>
          </w:p>
        </w:tc>
      </w:tr>
      <w:tr w:rsidR="00093D42" w14:paraId="64FCEB6F" w14:textId="77777777" w:rsidTr="00093D42">
        <w:tc>
          <w:tcPr>
            <w:tcW w:w="1636" w:type="dxa"/>
            <w:shd w:val="clear" w:color="auto" w:fill="auto"/>
          </w:tcPr>
          <w:p w14:paraId="413A4F24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312" w:type="dxa"/>
            <w:shd w:val="clear" w:color="auto" w:fill="auto"/>
          </w:tcPr>
          <w:p w14:paraId="2F2CCE8E" w14:textId="4A5A7147" w:rsidR="00093D42" w:rsidRPr="00A47455" w:rsidRDefault="006B3479" w:rsidP="00022795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特征选择模块的输出</w:t>
            </w:r>
          </w:p>
        </w:tc>
      </w:tr>
      <w:tr w:rsidR="00093D42" w14:paraId="463BE834" w14:textId="77777777" w:rsidTr="00093D42">
        <w:tc>
          <w:tcPr>
            <w:tcW w:w="1636" w:type="dxa"/>
            <w:shd w:val="clear" w:color="auto" w:fill="auto"/>
          </w:tcPr>
          <w:p w14:paraId="55E0F6F6" w14:textId="77777777" w:rsidR="00093D42" w:rsidRPr="00A47455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逻辑设计</w:t>
            </w:r>
          </w:p>
        </w:tc>
        <w:tc>
          <w:tcPr>
            <w:tcW w:w="12312" w:type="dxa"/>
            <w:shd w:val="clear" w:color="auto" w:fill="auto"/>
          </w:tcPr>
          <w:p w14:paraId="6352AC7E" w14:textId="45A01953" w:rsidR="006B3479" w:rsidRDefault="006B3479" w:rsidP="00596107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确定由哪两个特征构成聚类的二维空间，二维空间的某一轴可以用合成参数。</w:t>
            </w:r>
          </w:p>
          <w:p w14:paraId="6D74308E" w14:textId="3878B9E2" w:rsidR="008B55D7" w:rsidRDefault="00B93586" w:rsidP="00596107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利用</w:t>
            </w:r>
            <w:r w:rsidRPr="00B93586">
              <w:t>K-Means</w:t>
            </w:r>
            <w:r w:rsidRPr="00B93586">
              <w:t>算法</w:t>
            </w:r>
            <w:r w:rsidR="006B3479">
              <w:rPr>
                <w:rFonts w:hint="eastAsia"/>
              </w:rPr>
              <w:t>在构建好的二维空间中</w:t>
            </w:r>
            <w:r>
              <w:rPr>
                <w:rFonts w:hint="eastAsia"/>
              </w:rPr>
              <w:t>对</w:t>
            </w:r>
            <w:r w:rsidR="006B3479">
              <w:rPr>
                <w:rFonts w:hint="eastAsia"/>
              </w:rPr>
              <w:t>标准化</w:t>
            </w:r>
            <w:r>
              <w:rPr>
                <w:rFonts w:hint="eastAsia"/>
              </w:rPr>
              <w:t>的数据进行聚类操作，</w:t>
            </w:r>
            <w:r w:rsidR="006B3479">
              <w:rPr>
                <w:rFonts w:hint="eastAsia"/>
              </w:rPr>
              <w:t>依据特征所表达的信息分析某一类在高炉操作有哪些实际意义</w:t>
            </w:r>
            <w:r w:rsidR="00022795">
              <w:rPr>
                <w:rFonts w:hint="eastAsia"/>
              </w:rPr>
              <w:t>，</w:t>
            </w:r>
            <w:r w:rsidR="006B3479">
              <w:rPr>
                <w:rFonts w:hint="eastAsia"/>
              </w:rPr>
              <w:t>并</w:t>
            </w:r>
            <w:r w:rsidR="00022795">
              <w:rPr>
                <w:rFonts w:hint="eastAsia"/>
              </w:rPr>
              <w:t>判断聚类的优劣。</w:t>
            </w:r>
          </w:p>
          <w:p w14:paraId="5B06AA65" w14:textId="77777777" w:rsidR="009E37AE" w:rsidRDefault="00022795" w:rsidP="00596107">
            <w:pPr>
              <w:pStyle w:val="a3"/>
              <w:numPr>
                <w:ilvl w:val="0"/>
                <w:numId w:val="25"/>
              </w:numPr>
              <w:ind w:firstLineChars="0"/>
            </w:pPr>
            <w:r w:rsidRPr="00022795">
              <w:rPr>
                <w:rFonts w:hint="eastAsia"/>
              </w:rPr>
              <w:t>利用聚类之后的数据进行多目标提取，</w:t>
            </w:r>
            <w:r w:rsidR="009E37AE">
              <w:rPr>
                <w:rFonts w:hint="eastAsia"/>
              </w:rPr>
              <w:t>在</w:t>
            </w:r>
            <w:r w:rsidR="006B3479">
              <w:rPr>
                <w:rFonts w:hint="eastAsia"/>
              </w:rPr>
              <w:t>每一类中的数据</w:t>
            </w:r>
            <w:r w:rsidR="009E37AE">
              <w:rPr>
                <w:rFonts w:hint="eastAsia"/>
              </w:rPr>
              <w:t>集中</w:t>
            </w:r>
            <w:r w:rsidR="006B3479">
              <w:rPr>
                <w:rFonts w:hint="eastAsia"/>
              </w:rPr>
              <w:t>随机</w:t>
            </w:r>
            <w:r w:rsidR="009E37AE">
              <w:rPr>
                <w:rFonts w:hint="eastAsia"/>
              </w:rPr>
              <w:t>采样适当点，构成针对某一指标（如热风分压）的样本。</w:t>
            </w:r>
          </w:p>
          <w:p w14:paraId="0A2757B8" w14:textId="4AA05B62" w:rsidR="006A01CF" w:rsidRDefault="009E37AE" w:rsidP="00596107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对样本进行统计分析（如样本符合正态分布），获取这一指标的上下限及分布，这样就能得到这一参数的取值空间</w:t>
            </w:r>
            <w:r w:rsidR="003271FC" w:rsidRPr="003271FC">
              <w:rPr>
                <w:rFonts w:hint="eastAsia"/>
              </w:rPr>
              <w:t>。</w:t>
            </w:r>
          </w:p>
          <w:p w14:paraId="63080886" w14:textId="13D7F12F" w:rsidR="00093D42" w:rsidRPr="00A47455" w:rsidRDefault="003271FC" w:rsidP="006A01CF">
            <w:pPr>
              <w:pStyle w:val="a3"/>
              <w:numPr>
                <w:ilvl w:val="0"/>
                <w:numId w:val="25"/>
              </w:numPr>
              <w:ind w:firstLineChars="0"/>
            </w:pPr>
            <w:r w:rsidRPr="003271FC">
              <w:rPr>
                <w:rFonts w:hint="eastAsia"/>
              </w:rPr>
              <w:t>基于以上的优化上下限，构建优化操作的星形图，以指导实际生产。</w:t>
            </w:r>
          </w:p>
        </w:tc>
      </w:tr>
      <w:tr w:rsidR="00093D42" w14:paraId="0AE9440E" w14:textId="77777777" w:rsidTr="00093D42">
        <w:tc>
          <w:tcPr>
            <w:tcW w:w="1636" w:type="dxa"/>
            <w:shd w:val="clear" w:color="auto" w:fill="auto"/>
          </w:tcPr>
          <w:p w14:paraId="0347DF79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流程图</w:t>
            </w:r>
          </w:p>
        </w:tc>
        <w:tc>
          <w:tcPr>
            <w:tcW w:w="12312" w:type="dxa"/>
            <w:shd w:val="clear" w:color="auto" w:fill="auto"/>
          </w:tcPr>
          <w:p w14:paraId="7754CA7E" w14:textId="7CFCBEF0" w:rsidR="00093D42" w:rsidRDefault="00093D42" w:rsidP="00093D42">
            <w:pPr>
              <w:pStyle w:val="a3"/>
              <w:spacing w:line="240" w:lineRule="auto"/>
              <w:ind w:firstLineChars="0" w:firstLine="0"/>
            </w:pPr>
          </w:p>
        </w:tc>
      </w:tr>
      <w:tr w:rsidR="00093D42" w14:paraId="38E89603" w14:textId="77777777" w:rsidTr="00093D42">
        <w:tc>
          <w:tcPr>
            <w:tcW w:w="1636" w:type="dxa"/>
            <w:shd w:val="clear" w:color="auto" w:fill="auto"/>
          </w:tcPr>
          <w:p w14:paraId="31E49671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12312" w:type="dxa"/>
            <w:shd w:val="clear" w:color="auto" w:fill="auto"/>
          </w:tcPr>
          <w:p w14:paraId="296C4039" w14:textId="04DE89FC" w:rsidR="00093D42" w:rsidRPr="00A47455" w:rsidRDefault="00022795" w:rsidP="009E37AE">
            <w:pPr>
              <w:pStyle w:val="a3"/>
              <w:ind w:firstLineChars="0" w:firstLine="0"/>
            </w:pPr>
            <w:r>
              <w:rPr>
                <w:rFonts w:hint="eastAsia"/>
              </w:rPr>
              <w:t>依据指标划分出来的各参数的区间范围</w:t>
            </w:r>
          </w:p>
        </w:tc>
      </w:tr>
      <w:tr w:rsidR="00093D42" w14:paraId="45E182CE" w14:textId="77777777" w:rsidTr="00093D42">
        <w:tc>
          <w:tcPr>
            <w:tcW w:w="1636" w:type="dxa"/>
            <w:shd w:val="clear" w:color="auto" w:fill="auto"/>
          </w:tcPr>
          <w:p w14:paraId="0C2D5786" w14:textId="77777777" w:rsidR="00093D42" w:rsidRDefault="00093D42" w:rsidP="00093D42">
            <w:pPr>
              <w:pStyle w:val="a3"/>
              <w:ind w:firstLineChars="0" w:firstLine="0"/>
            </w:pPr>
            <w:r>
              <w:rPr>
                <w:rFonts w:hint="eastAsia"/>
              </w:rPr>
              <w:t>用户界面</w:t>
            </w:r>
          </w:p>
        </w:tc>
        <w:tc>
          <w:tcPr>
            <w:tcW w:w="12312" w:type="dxa"/>
            <w:shd w:val="clear" w:color="auto" w:fill="auto"/>
          </w:tcPr>
          <w:p w14:paraId="428365B4" w14:textId="77777777" w:rsidR="00093D42" w:rsidRPr="00A47455" w:rsidRDefault="00093D42" w:rsidP="00093D42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无</w:t>
            </w:r>
          </w:p>
        </w:tc>
      </w:tr>
    </w:tbl>
    <w:p w14:paraId="72091BE5" w14:textId="08C1DBBD" w:rsidR="00D83799" w:rsidRDefault="00D83799">
      <w:pPr>
        <w:widowControl/>
        <w:jc w:val="left"/>
      </w:pPr>
    </w:p>
    <w:p w14:paraId="0AA61EB1" w14:textId="633CFE2A" w:rsidR="00D83799" w:rsidRPr="00255944" w:rsidRDefault="00D83799" w:rsidP="00D83799">
      <w:pPr>
        <w:pStyle w:val="2"/>
        <w:numPr>
          <w:ilvl w:val="0"/>
          <w:numId w:val="5"/>
        </w:numPr>
        <w:jc w:val="center"/>
        <w:rPr>
          <w:sz w:val="24"/>
          <w:szCs w:val="24"/>
        </w:rPr>
      </w:pPr>
      <w:r>
        <w:rPr>
          <w:sz w:val="24"/>
          <w:szCs w:val="24"/>
        </w:rPr>
        <w:lastRenderedPageBreak/>
        <w:t>打分模块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12677"/>
      </w:tblGrid>
      <w:tr w:rsidR="00D83799" w:rsidRPr="00A47455" w14:paraId="290A587F" w14:textId="77777777" w:rsidTr="00D8204A">
        <w:tc>
          <w:tcPr>
            <w:tcW w:w="1271" w:type="dxa"/>
            <w:shd w:val="clear" w:color="auto" w:fill="D0CECE"/>
          </w:tcPr>
          <w:p w14:paraId="21F42194" w14:textId="77777777" w:rsidR="00D83799" w:rsidRPr="00A47455" w:rsidRDefault="00D83799" w:rsidP="00D8204A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项目</w:t>
            </w:r>
          </w:p>
        </w:tc>
        <w:tc>
          <w:tcPr>
            <w:tcW w:w="12677" w:type="dxa"/>
            <w:shd w:val="clear" w:color="auto" w:fill="D0CECE"/>
          </w:tcPr>
          <w:p w14:paraId="2DB8E3DD" w14:textId="77777777" w:rsidR="00D83799" w:rsidRPr="00A47455" w:rsidRDefault="00D83799" w:rsidP="00D8204A">
            <w:pPr>
              <w:jc w:val="center"/>
              <w:rPr>
                <w:b/>
              </w:rPr>
            </w:pPr>
            <w:r w:rsidRPr="00A47455">
              <w:rPr>
                <w:rFonts w:hint="eastAsia"/>
                <w:b/>
              </w:rPr>
              <w:t>内容</w:t>
            </w:r>
          </w:p>
        </w:tc>
      </w:tr>
      <w:tr w:rsidR="00D83799" w14:paraId="76D0D662" w14:textId="77777777" w:rsidTr="00D8204A">
        <w:tc>
          <w:tcPr>
            <w:tcW w:w="1271" w:type="dxa"/>
            <w:shd w:val="clear" w:color="auto" w:fill="auto"/>
          </w:tcPr>
          <w:p w14:paraId="0CF1D75B" w14:textId="77777777" w:rsidR="00D83799" w:rsidRPr="00A47455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2677" w:type="dxa"/>
            <w:shd w:val="clear" w:color="auto" w:fill="auto"/>
          </w:tcPr>
          <w:p w14:paraId="7D8BC9FC" w14:textId="7AF23AB5" w:rsidR="00D83799" w:rsidRPr="00320593" w:rsidRDefault="007C1572" w:rsidP="00404A88">
            <w:pPr>
              <w:pStyle w:val="a3"/>
              <w:ind w:firstLine="480"/>
            </w:pPr>
            <w:r>
              <w:rPr>
                <w:rFonts w:hint="eastAsia"/>
              </w:rPr>
              <w:t>打分模块</w:t>
            </w:r>
            <w:r w:rsidR="00320593" w:rsidRPr="00320593">
              <w:rPr>
                <w:rFonts w:hint="eastAsia"/>
              </w:rPr>
              <w:t>为每个区间范围设定相应的分值，</w:t>
            </w:r>
            <w:r w:rsidR="00500513">
              <w:rPr>
                <w:rFonts w:hint="eastAsia"/>
              </w:rPr>
              <w:t>采用相应的计算规则获得当前炉况的顺行指数，</w:t>
            </w:r>
            <w:r w:rsidR="00130ABA">
              <w:rPr>
                <w:rFonts w:hint="eastAsia"/>
              </w:rPr>
              <w:t>然后</w:t>
            </w:r>
            <w:r w:rsidR="00320593" w:rsidRPr="00320593">
              <w:rPr>
                <w:rFonts w:hint="eastAsia"/>
              </w:rPr>
              <w:t>进行失分项分析，</w:t>
            </w:r>
            <w:r w:rsidR="00130ABA">
              <w:rPr>
                <w:rFonts w:hint="eastAsia"/>
              </w:rPr>
              <w:t>并判断参数的运行状态。</w:t>
            </w:r>
            <w:r w:rsidR="00320593">
              <w:rPr>
                <w:rFonts w:hint="eastAsia"/>
              </w:rPr>
              <w:t xml:space="preserve"> </w:t>
            </w:r>
          </w:p>
        </w:tc>
      </w:tr>
      <w:tr w:rsidR="00D83799" w14:paraId="04DA7064" w14:textId="77777777" w:rsidTr="00D8204A">
        <w:tc>
          <w:tcPr>
            <w:tcW w:w="1271" w:type="dxa"/>
            <w:shd w:val="clear" w:color="auto" w:fill="auto"/>
          </w:tcPr>
          <w:p w14:paraId="41794AB3" w14:textId="77777777" w:rsidR="00D83799" w:rsidRPr="00A47455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输入</w:t>
            </w:r>
          </w:p>
        </w:tc>
        <w:tc>
          <w:tcPr>
            <w:tcW w:w="12677" w:type="dxa"/>
            <w:shd w:val="clear" w:color="auto" w:fill="auto"/>
          </w:tcPr>
          <w:p w14:paraId="6533874D" w14:textId="73973F78" w:rsidR="00404A88" w:rsidRPr="00A47455" w:rsidRDefault="00404A88" w:rsidP="0077124A">
            <w:pPr>
              <w:pStyle w:val="a3"/>
              <w:ind w:firstLineChars="0" w:firstLine="0"/>
            </w:pPr>
            <w:r>
              <w:rPr>
                <w:rFonts w:hint="eastAsia"/>
              </w:rPr>
              <w:t>1</w:t>
            </w:r>
            <w:r>
              <w:t>.</w:t>
            </w:r>
            <w:r w:rsidR="0077124A">
              <w:rPr>
                <w:rFonts w:hint="eastAsia"/>
              </w:rPr>
              <w:t xml:space="preserve"> </w:t>
            </w:r>
            <w:r w:rsidR="009E37AE">
              <w:rPr>
                <w:rFonts w:hint="eastAsia"/>
              </w:rPr>
              <w:t>范围提取模块输出</w:t>
            </w:r>
            <w:r w:rsidR="007C1572">
              <w:rPr>
                <w:rFonts w:hint="eastAsia"/>
              </w:rPr>
              <w:t>。</w:t>
            </w:r>
          </w:p>
        </w:tc>
      </w:tr>
      <w:tr w:rsidR="00D83799" w14:paraId="46702142" w14:textId="77777777" w:rsidTr="00D8204A">
        <w:tc>
          <w:tcPr>
            <w:tcW w:w="1271" w:type="dxa"/>
            <w:shd w:val="clear" w:color="auto" w:fill="auto"/>
          </w:tcPr>
          <w:p w14:paraId="4B165085" w14:textId="77777777" w:rsidR="00D83799" w:rsidRPr="00A47455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逻辑设计</w:t>
            </w:r>
          </w:p>
        </w:tc>
        <w:tc>
          <w:tcPr>
            <w:tcW w:w="12677" w:type="dxa"/>
            <w:shd w:val="clear" w:color="auto" w:fill="auto"/>
          </w:tcPr>
          <w:p w14:paraId="6B8D325E" w14:textId="1F5AF8A8" w:rsidR="00500513" w:rsidRDefault="00500513" w:rsidP="00130ABA">
            <w:pPr>
              <w:pStyle w:val="a3"/>
              <w:numPr>
                <w:ilvl w:val="0"/>
                <w:numId w:val="94"/>
              </w:numPr>
              <w:ind w:firstLineChars="0"/>
            </w:pPr>
            <w:r w:rsidRPr="00320593">
              <w:rPr>
                <w:rFonts w:hint="eastAsia"/>
              </w:rPr>
              <w:t>输入实时采集的数据，找到各参数对应的区间范围以及分值，将每个参数的分值进行求和计算，得出表明高炉顺行状态的最终分数</w:t>
            </w:r>
            <w:r>
              <w:rPr>
                <w:rFonts w:hint="eastAsia"/>
              </w:rPr>
              <w:t>。</w:t>
            </w:r>
          </w:p>
          <w:p w14:paraId="15E41E8A" w14:textId="349981FC" w:rsidR="008B55D7" w:rsidRDefault="00130ABA" w:rsidP="008B55D7">
            <w:pPr>
              <w:pStyle w:val="a3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对分值低的参数进行</w:t>
            </w:r>
            <w:r w:rsidR="008B55D7">
              <w:rPr>
                <w:rFonts w:hint="eastAsia"/>
              </w:rPr>
              <w:t>失分项分析</w:t>
            </w:r>
            <w:r w:rsidR="00500513">
              <w:rPr>
                <w:rFonts w:hint="eastAsia"/>
              </w:rPr>
              <w:t>。</w:t>
            </w:r>
          </w:p>
          <w:p w14:paraId="6FB679EB" w14:textId="50CFE57B" w:rsidR="008B55D7" w:rsidRPr="00A47455" w:rsidRDefault="00130ABA" w:rsidP="008B55D7">
            <w:pPr>
              <w:pStyle w:val="a3"/>
              <w:numPr>
                <w:ilvl w:val="0"/>
                <w:numId w:val="94"/>
              </w:numPr>
              <w:ind w:firstLineChars="0"/>
            </w:pPr>
            <w:r>
              <w:rPr>
                <w:rFonts w:hint="eastAsia"/>
              </w:rPr>
              <w:t>利用构建的星形图，判断各参数的运行状态</w:t>
            </w:r>
            <w:r w:rsidR="00500513">
              <w:rPr>
                <w:rFonts w:hint="eastAsia"/>
              </w:rPr>
              <w:t>。</w:t>
            </w:r>
          </w:p>
        </w:tc>
      </w:tr>
      <w:tr w:rsidR="00D83799" w14:paraId="0856A3DB" w14:textId="77777777" w:rsidTr="00D8204A">
        <w:tc>
          <w:tcPr>
            <w:tcW w:w="1271" w:type="dxa"/>
            <w:shd w:val="clear" w:color="auto" w:fill="auto"/>
          </w:tcPr>
          <w:p w14:paraId="56B8C89A" w14:textId="77777777" w:rsidR="00D83799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流程图</w:t>
            </w:r>
          </w:p>
        </w:tc>
        <w:tc>
          <w:tcPr>
            <w:tcW w:w="12677" w:type="dxa"/>
            <w:shd w:val="clear" w:color="auto" w:fill="auto"/>
          </w:tcPr>
          <w:p w14:paraId="09F49DCE" w14:textId="77777777" w:rsidR="00D83799" w:rsidRDefault="00D83799" w:rsidP="00D8204A">
            <w:pPr>
              <w:pStyle w:val="a3"/>
              <w:spacing w:line="240" w:lineRule="auto"/>
              <w:ind w:firstLineChars="0" w:firstLine="0"/>
            </w:pPr>
          </w:p>
        </w:tc>
      </w:tr>
      <w:tr w:rsidR="00D83799" w14:paraId="64207B5A" w14:textId="77777777" w:rsidTr="00D8204A">
        <w:tc>
          <w:tcPr>
            <w:tcW w:w="1271" w:type="dxa"/>
            <w:shd w:val="clear" w:color="auto" w:fill="auto"/>
          </w:tcPr>
          <w:p w14:paraId="7ED8CEFD" w14:textId="77777777" w:rsidR="00D83799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输出</w:t>
            </w:r>
          </w:p>
        </w:tc>
        <w:tc>
          <w:tcPr>
            <w:tcW w:w="12677" w:type="dxa"/>
            <w:shd w:val="clear" w:color="auto" w:fill="auto"/>
          </w:tcPr>
          <w:p w14:paraId="5E89B638" w14:textId="01357249" w:rsidR="00D83799" w:rsidRPr="00A47455" w:rsidRDefault="00404A88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表明高炉炉况的分值</w:t>
            </w:r>
          </w:p>
        </w:tc>
      </w:tr>
      <w:tr w:rsidR="00D83799" w14:paraId="1D9314DF" w14:textId="77777777" w:rsidTr="00D8204A">
        <w:tc>
          <w:tcPr>
            <w:tcW w:w="1271" w:type="dxa"/>
            <w:shd w:val="clear" w:color="auto" w:fill="auto"/>
          </w:tcPr>
          <w:p w14:paraId="4D2912F2" w14:textId="77777777" w:rsidR="00D83799" w:rsidRDefault="00D83799" w:rsidP="00D8204A">
            <w:pPr>
              <w:pStyle w:val="a3"/>
              <w:ind w:firstLineChars="0" w:firstLine="0"/>
            </w:pPr>
            <w:r>
              <w:rPr>
                <w:rFonts w:hint="eastAsia"/>
              </w:rPr>
              <w:t>用户界面</w:t>
            </w:r>
          </w:p>
        </w:tc>
        <w:tc>
          <w:tcPr>
            <w:tcW w:w="12677" w:type="dxa"/>
            <w:shd w:val="clear" w:color="auto" w:fill="auto"/>
          </w:tcPr>
          <w:p w14:paraId="3BC8B34B" w14:textId="77777777" w:rsidR="00D83799" w:rsidRPr="00A47455" w:rsidRDefault="00D83799" w:rsidP="00D8204A">
            <w:pPr>
              <w:pStyle w:val="a3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无</w:t>
            </w:r>
          </w:p>
        </w:tc>
      </w:tr>
      <w:tr w:rsidR="00D83799" w14:paraId="18057918" w14:textId="77777777" w:rsidTr="00D8204A">
        <w:tc>
          <w:tcPr>
            <w:tcW w:w="1271" w:type="dxa"/>
            <w:shd w:val="clear" w:color="auto" w:fill="auto"/>
          </w:tcPr>
          <w:p w14:paraId="2E947393" w14:textId="77777777" w:rsidR="00D83799" w:rsidRDefault="00D83799" w:rsidP="00D8204A">
            <w:pPr>
              <w:pStyle w:val="a3"/>
              <w:ind w:firstLineChars="0" w:firstLine="0"/>
            </w:pPr>
          </w:p>
        </w:tc>
        <w:tc>
          <w:tcPr>
            <w:tcW w:w="12677" w:type="dxa"/>
            <w:shd w:val="clear" w:color="auto" w:fill="auto"/>
          </w:tcPr>
          <w:p w14:paraId="10228999" w14:textId="77777777" w:rsidR="00D83799" w:rsidRDefault="00D83799" w:rsidP="00D8204A">
            <w:pPr>
              <w:pStyle w:val="a3"/>
              <w:ind w:firstLineChars="0" w:firstLine="0"/>
              <w:rPr>
                <w:color w:val="FF0000"/>
              </w:rPr>
            </w:pPr>
          </w:p>
        </w:tc>
      </w:tr>
    </w:tbl>
    <w:p w14:paraId="7A4D82F6" w14:textId="77777777" w:rsidR="00D83799" w:rsidRDefault="00D83799">
      <w:pPr>
        <w:widowControl/>
        <w:jc w:val="left"/>
      </w:pPr>
    </w:p>
    <w:sectPr w:rsidR="00D83799" w:rsidSect="002A4BFD">
      <w:pgSz w:w="16838" w:h="11906" w:orient="landscape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F312C4A" w14:textId="77777777" w:rsidR="002C0C0D" w:rsidRDefault="002C0C0D" w:rsidP="00172009">
      <w:r>
        <w:separator/>
      </w:r>
    </w:p>
  </w:endnote>
  <w:endnote w:type="continuationSeparator" w:id="0">
    <w:p w14:paraId="09D568F8" w14:textId="77777777" w:rsidR="002C0C0D" w:rsidRDefault="002C0C0D" w:rsidP="0017200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B592345" w14:textId="77777777" w:rsidR="002C0C0D" w:rsidRDefault="002C0C0D" w:rsidP="00172009">
      <w:r>
        <w:separator/>
      </w:r>
    </w:p>
  </w:footnote>
  <w:footnote w:type="continuationSeparator" w:id="0">
    <w:p w14:paraId="2C1058AE" w14:textId="77777777" w:rsidR="002C0C0D" w:rsidRDefault="002C0C0D" w:rsidP="0017200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550B17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53D74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7767D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BE68D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7C71EE5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7F8551F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8F7236D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BCF4422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D727287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F7121F9"/>
    <w:multiLevelType w:val="hybridMultilevel"/>
    <w:tmpl w:val="EC065D76"/>
    <w:lvl w:ilvl="0" w:tplc="0BCCEEBA">
      <w:start w:val="1"/>
      <w:numFmt w:val="japaneseCounting"/>
      <w:lvlText w:val="%1、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110404C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2F873C8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13E578E4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15CF4829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16FC0677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18AC3C43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1AB43024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1AED1D4A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1BA6773B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1D5F0F81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E3B7E4A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2049417B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219A4082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21A90F0B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2215476C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25170F04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25C82AC6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26AF372F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27A47010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2F9C287D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2FCE3C5C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32301807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33D6585C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34E44142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34E61731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36CD0EAC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36D14127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38D50549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3A3421E9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3B7703A8"/>
    <w:multiLevelType w:val="hybridMultilevel"/>
    <w:tmpl w:val="2E0AAB32"/>
    <w:lvl w:ilvl="0" w:tplc="0D8C078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3D8E285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3D906B0B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3D9C4D54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3EA90B5F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40C74CD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41C55F94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42AD2283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43D63C1B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44A709AF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45AE6526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463C2C6D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46A32F9B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46FF583B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48467053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49E931EF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4DEA56AA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4E832B00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4F564D0A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538E27C8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53EE1926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59DA4F38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5A7F7112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5B7F6DAF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5C3D4A40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5C556902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5DFA0964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5E511CEE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5F2E276C"/>
    <w:multiLevelType w:val="multilevel"/>
    <w:tmpl w:val="116227B2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68" w15:restartNumberingAfterBreak="0">
    <w:nsid w:val="5FFD3AC8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61C16637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62C44853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62DB35D0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663E2B92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674C2BBC"/>
    <w:multiLevelType w:val="hybridMultilevel"/>
    <w:tmpl w:val="9D4E4852"/>
    <w:lvl w:ilvl="0" w:tplc="446A02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67E20BDF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6CC91D9A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6E155A88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6FC2266A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6FE16A0C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71910ABB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71C67ED7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71D71769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76CB0BD7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77861839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79533B80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79A04873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79A57CA1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7A8D5244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7B6361C7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7B6F2846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7C1C7EEE"/>
    <w:multiLevelType w:val="hybridMultilevel"/>
    <w:tmpl w:val="2AE01B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635E771A">
      <w:start w:val="1"/>
      <w:numFmt w:val="decimal"/>
      <w:lvlText w:val="%2.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7C257C7C"/>
    <w:multiLevelType w:val="hybridMultilevel"/>
    <w:tmpl w:val="F2FE999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7E7363E8"/>
    <w:multiLevelType w:val="hybridMultilevel"/>
    <w:tmpl w:val="E2EE6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7EC50E09"/>
    <w:multiLevelType w:val="hybridMultilevel"/>
    <w:tmpl w:val="9336E1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8"/>
  </w:num>
  <w:num w:numId="2">
    <w:abstractNumId w:val="50"/>
  </w:num>
  <w:num w:numId="3">
    <w:abstractNumId w:val="42"/>
  </w:num>
  <w:num w:numId="4">
    <w:abstractNumId w:val="9"/>
  </w:num>
  <w:num w:numId="5">
    <w:abstractNumId w:val="91"/>
  </w:num>
  <w:num w:numId="6">
    <w:abstractNumId w:val="67"/>
  </w:num>
  <w:num w:numId="7">
    <w:abstractNumId w:val="83"/>
  </w:num>
  <w:num w:numId="8">
    <w:abstractNumId w:val="7"/>
  </w:num>
  <w:num w:numId="9">
    <w:abstractNumId w:val="92"/>
  </w:num>
  <w:num w:numId="10">
    <w:abstractNumId w:val="14"/>
  </w:num>
  <w:num w:numId="11">
    <w:abstractNumId w:val="31"/>
  </w:num>
  <w:num w:numId="12">
    <w:abstractNumId w:val="0"/>
  </w:num>
  <w:num w:numId="13">
    <w:abstractNumId w:val="20"/>
  </w:num>
  <w:num w:numId="14">
    <w:abstractNumId w:val="26"/>
  </w:num>
  <w:num w:numId="15">
    <w:abstractNumId w:val="23"/>
  </w:num>
  <w:num w:numId="16">
    <w:abstractNumId w:val="63"/>
  </w:num>
  <w:num w:numId="17">
    <w:abstractNumId w:val="40"/>
  </w:num>
  <w:num w:numId="18">
    <w:abstractNumId w:val="32"/>
  </w:num>
  <w:num w:numId="19">
    <w:abstractNumId w:val="93"/>
  </w:num>
  <w:num w:numId="20">
    <w:abstractNumId w:val="11"/>
  </w:num>
  <w:num w:numId="21">
    <w:abstractNumId w:val="24"/>
  </w:num>
  <w:num w:numId="22">
    <w:abstractNumId w:val="47"/>
  </w:num>
  <w:num w:numId="23">
    <w:abstractNumId w:val="34"/>
  </w:num>
  <w:num w:numId="24">
    <w:abstractNumId w:val="82"/>
  </w:num>
  <w:num w:numId="25">
    <w:abstractNumId w:val="80"/>
  </w:num>
  <w:num w:numId="26">
    <w:abstractNumId w:val="53"/>
  </w:num>
  <w:num w:numId="27">
    <w:abstractNumId w:val="69"/>
  </w:num>
  <w:num w:numId="28">
    <w:abstractNumId w:val="5"/>
  </w:num>
  <w:num w:numId="29">
    <w:abstractNumId w:val="48"/>
  </w:num>
  <w:num w:numId="30">
    <w:abstractNumId w:val="46"/>
  </w:num>
  <w:num w:numId="31">
    <w:abstractNumId w:val="22"/>
  </w:num>
  <w:num w:numId="32">
    <w:abstractNumId w:val="86"/>
  </w:num>
  <w:num w:numId="33">
    <w:abstractNumId w:val="84"/>
  </w:num>
  <w:num w:numId="34">
    <w:abstractNumId w:val="61"/>
  </w:num>
  <w:num w:numId="35">
    <w:abstractNumId w:val="6"/>
  </w:num>
  <w:num w:numId="36">
    <w:abstractNumId w:val="51"/>
  </w:num>
  <w:num w:numId="37">
    <w:abstractNumId w:val="18"/>
  </w:num>
  <w:num w:numId="38">
    <w:abstractNumId w:val="75"/>
  </w:num>
  <w:num w:numId="39">
    <w:abstractNumId w:val="72"/>
  </w:num>
  <w:num w:numId="40">
    <w:abstractNumId w:val="29"/>
  </w:num>
  <w:num w:numId="41">
    <w:abstractNumId w:val="3"/>
  </w:num>
  <w:num w:numId="42">
    <w:abstractNumId w:val="65"/>
  </w:num>
  <w:num w:numId="43">
    <w:abstractNumId w:val="88"/>
  </w:num>
  <w:num w:numId="44">
    <w:abstractNumId w:val="45"/>
  </w:num>
  <w:num w:numId="45">
    <w:abstractNumId w:val="85"/>
  </w:num>
  <w:num w:numId="46">
    <w:abstractNumId w:val="28"/>
  </w:num>
  <w:num w:numId="47">
    <w:abstractNumId w:val="58"/>
  </w:num>
  <w:num w:numId="48">
    <w:abstractNumId w:val="71"/>
  </w:num>
  <w:num w:numId="49">
    <w:abstractNumId w:val="17"/>
  </w:num>
  <w:num w:numId="50">
    <w:abstractNumId w:val="64"/>
  </w:num>
  <w:num w:numId="51">
    <w:abstractNumId w:val="35"/>
  </w:num>
  <w:num w:numId="52">
    <w:abstractNumId w:val="4"/>
  </w:num>
  <w:num w:numId="53">
    <w:abstractNumId w:val="66"/>
  </w:num>
  <w:num w:numId="54">
    <w:abstractNumId w:val="12"/>
  </w:num>
  <w:num w:numId="55">
    <w:abstractNumId w:val="10"/>
  </w:num>
  <w:num w:numId="56">
    <w:abstractNumId w:val="1"/>
  </w:num>
  <w:num w:numId="57">
    <w:abstractNumId w:val="37"/>
  </w:num>
  <w:num w:numId="58">
    <w:abstractNumId w:val="2"/>
  </w:num>
  <w:num w:numId="59">
    <w:abstractNumId w:val="87"/>
  </w:num>
  <w:num w:numId="60">
    <w:abstractNumId w:val="56"/>
  </w:num>
  <w:num w:numId="61">
    <w:abstractNumId w:val="57"/>
  </w:num>
  <w:num w:numId="62">
    <w:abstractNumId w:val="36"/>
  </w:num>
  <w:num w:numId="63">
    <w:abstractNumId w:val="30"/>
  </w:num>
  <w:num w:numId="64">
    <w:abstractNumId w:val="60"/>
  </w:num>
  <w:num w:numId="65">
    <w:abstractNumId w:val="76"/>
  </w:num>
  <w:num w:numId="66">
    <w:abstractNumId w:val="68"/>
  </w:num>
  <w:num w:numId="67">
    <w:abstractNumId w:val="44"/>
  </w:num>
  <w:num w:numId="68">
    <w:abstractNumId w:val="16"/>
  </w:num>
  <w:num w:numId="69">
    <w:abstractNumId w:val="21"/>
  </w:num>
  <w:num w:numId="70">
    <w:abstractNumId w:val="49"/>
  </w:num>
  <w:num w:numId="71">
    <w:abstractNumId w:val="38"/>
  </w:num>
  <w:num w:numId="72">
    <w:abstractNumId w:val="15"/>
  </w:num>
  <w:num w:numId="73">
    <w:abstractNumId w:val="33"/>
  </w:num>
  <w:num w:numId="74">
    <w:abstractNumId w:val="43"/>
  </w:num>
  <w:num w:numId="75">
    <w:abstractNumId w:val="77"/>
  </w:num>
  <w:num w:numId="76">
    <w:abstractNumId w:val="74"/>
  </w:num>
  <w:num w:numId="77">
    <w:abstractNumId w:val="19"/>
  </w:num>
  <w:num w:numId="78">
    <w:abstractNumId w:val="79"/>
  </w:num>
  <w:num w:numId="79">
    <w:abstractNumId w:val="52"/>
  </w:num>
  <w:num w:numId="80">
    <w:abstractNumId w:val="8"/>
  </w:num>
  <w:num w:numId="81">
    <w:abstractNumId w:val="81"/>
  </w:num>
  <w:num w:numId="82">
    <w:abstractNumId w:val="62"/>
  </w:num>
  <w:num w:numId="83">
    <w:abstractNumId w:val="27"/>
  </w:num>
  <w:num w:numId="84">
    <w:abstractNumId w:val="59"/>
  </w:num>
  <w:num w:numId="85">
    <w:abstractNumId w:val="90"/>
  </w:num>
  <w:num w:numId="86">
    <w:abstractNumId w:val="54"/>
  </w:num>
  <w:num w:numId="87">
    <w:abstractNumId w:val="55"/>
  </w:num>
  <w:num w:numId="88">
    <w:abstractNumId w:val="89"/>
  </w:num>
  <w:num w:numId="89">
    <w:abstractNumId w:val="13"/>
  </w:num>
  <w:num w:numId="90">
    <w:abstractNumId w:val="25"/>
  </w:num>
  <w:num w:numId="91">
    <w:abstractNumId w:val="70"/>
  </w:num>
  <w:num w:numId="92">
    <w:abstractNumId w:val="41"/>
  </w:num>
  <w:num w:numId="93">
    <w:abstractNumId w:val="39"/>
  </w:num>
  <w:num w:numId="94">
    <w:abstractNumId w:val="73"/>
  </w:num>
  <w:numIdMacAtCleanup w:val="8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A4BFD"/>
    <w:rsid w:val="00004B20"/>
    <w:rsid w:val="00022795"/>
    <w:rsid w:val="00034E46"/>
    <w:rsid w:val="0005725D"/>
    <w:rsid w:val="00067790"/>
    <w:rsid w:val="00076FEE"/>
    <w:rsid w:val="00093D42"/>
    <w:rsid w:val="00097A5B"/>
    <w:rsid w:val="000A1F35"/>
    <w:rsid w:val="000C23A1"/>
    <w:rsid w:val="000D4283"/>
    <w:rsid w:val="00101261"/>
    <w:rsid w:val="00103237"/>
    <w:rsid w:val="00127358"/>
    <w:rsid w:val="00130ABA"/>
    <w:rsid w:val="00147498"/>
    <w:rsid w:val="00172009"/>
    <w:rsid w:val="00173273"/>
    <w:rsid w:val="00184014"/>
    <w:rsid w:val="001A0AAD"/>
    <w:rsid w:val="001C5285"/>
    <w:rsid w:val="001D3B33"/>
    <w:rsid w:val="001E449E"/>
    <w:rsid w:val="001E5A12"/>
    <w:rsid w:val="002260B2"/>
    <w:rsid w:val="00255944"/>
    <w:rsid w:val="002754EE"/>
    <w:rsid w:val="002760C5"/>
    <w:rsid w:val="0028503E"/>
    <w:rsid w:val="002A2E6A"/>
    <w:rsid w:val="002A4BFD"/>
    <w:rsid w:val="002C0C0D"/>
    <w:rsid w:val="002D1FA7"/>
    <w:rsid w:val="002D3780"/>
    <w:rsid w:val="002E4F85"/>
    <w:rsid w:val="002F01DE"/>
    <w:rsid w:val="0031137F"/>
    <w:rsid w:val="003170EA"/>
    <w:rsid w:val="00320593"/>
    <w:rsid w:val="003271FC"/>
    <w:rsid w:val="00347FFD"/>
    <w:rsid w:val="0035475D"/>
    <w:rsid w:val="003746D6"/>
    <w:rsid w:val="00397516"/>
    <w:rsid w:val="003C7D3D"/>
    <w:rsid w:val="003D4C89"/>
    <w:rsid w:val="003D74DD"/>
    <w:rsid w:val="004026FA"/>
    <w:rsid w:val="00404A88"/>
    <w:rsid w:val="004140B3"/>
    <w:rsid w:val="0042706A"/>
    <w:rsid w:val="004345A0"/>
    <w:rsid w:val="00436A0D"/>
    <w:rsid w:val="00446FD7"/>
    <w:rsid w:val="00462824"/>
    <w:rsid w:val="00474EF8"/>
    <w:rsid w:val="00477208"/>
    <w:rsid w:val="0048720C"/>
    <w:rsid w:val="004B2F3B"/>
    <w:rsid w:val="004C1F5D"/>
    <w:rsid w:val="004D3C84"/>
    <w:rsid w:val="004D7997"/>
    <w:rsid w:val="004E3A16"/>
    <w:rsid w:val="004E5097"/>
    <w:rsid w:val="004F0A20"/>
    <w:rsid w:val="00500513"/>
    <w:rsid w:val="00501AC7"/>
    <w:rsid w:val="00513935"/>
    <w:rsid w:val="005374DD"/>
    <w:rsid w:val="0054010E"/>
    <w:rsid w:val="00567B14"/>
    <w:rsid w:val="005774BC"/>
    <w:rsid w:val="00596107"/>
    <w:rsid w:val="005A7C46"/>
    <w:rsid w:val="00605441"/>
    <w:rsid w:val="00614238"/>
    <w:rsid w:val="00622CD0"/>
    <w:rsid w:val="00632C59"/>
    <w:rsid w:val="00637DBB"/>
    <w:rsid w:val="00661EBE"/>
    <w:rsid w:val="006636CD"/>
    <w:rsid w:val="00673B82"/>
    <w:rsid w:val="00695630"/>
    <w:rsid w:val="006A01CF"/>
    <w:rsid w:val="006B3479"/>
    <w:rsid w:val="006C3173"/>
    <w:rsid w:val="006D3760"/>
    <w:rsid w:val="006D7E45"/>
    <w:rsid w:val="006E15AA"/>
    <w:rsid w:val="006E1DB4"/>
    <w:rsid w:val="006E6324"/>
    <w:rsid w:val="006E6D11"/>
    <w:rsid w:val="006F1B51"/>
    <w:rsid w:val="00702808"/>
    <w:rsid w:val="007038A5"/>
    <w:rsid w:val="007154CF"/>
    <w:rsid w:val="0072537A"/>
    <w:rsid w:val="0074368A"/>
    <w:rsid w:val="0077124A"/>
    <w:rsid w:val="0077408E"/>
    <w:rsid w:val="00795169"/>
    <w:rsid w:val="0079722E"/>
    <w:rsid w:val="007A37B4"/>
    <w:rsid w:val="007C1572"/>
    <w:rsid w:val="007D11F7"/>
    <w:rsid w:val="00800C2D"/>
    <w:rsid w:val="00801094"/>
    <w:rsid w:val="00810412"/>
    <w:rsid w:val="0082403E"/>
    <w:rsid w:val="00825672"/>
    <w:rsid w:val="00831828"/>
    <w:rsid w:val="00844059"/>
    <w:rsid w:val="00846CA5"/>
    <w:rsid w:val="00851B11"/>
    <w:rsid w:val="00851D16"/>
    <w:rsid w:val="00865785"/>
    <w:rsid w:val="008701E1"/>
    <w:rsid w:val="008A0310"/>
    <w:rsid w:val="008B1641"/>
    <w:rsid w:val="008B55D7"/>
    <w:rsid w:val="008D18AA"/>
    <w:rsid w:val="008D3262"/>
    <w:rsid w:val="008E2E35"/>
    <w:rsid w:val="009063B5"/>
    <w:rsid w:val="00911EE1"/>
    <w:rsid w:val="009131F6"/>
    <w:rsid w:val="00925BAF"/>
    <w:rsid w:val="00940F6C"/>
    <w:rsid w:val="0095204E"/>
    <w:rsid w:val="0095233B"/>
    <w:rsid w:val="00983A12"/>
    <w:rsid w:val="00990432"/>
    <w:rsid w:val="009A1D06"/>
    <w:rsid w:val="009C63F3"/>
    <w:rsid w:val="009D4231"/>
    <w:rsid w:val="009E37AE"/>
    <w:rsid w:val="00A03EE3"/>
    <w:rsid w:val="00A25DFF"/>
    <w:rsid w:val="00A57D6D"/>
    <w:rsid w:val="00A749C6"/>
    <w:rsid w:val="00AD730C"/>
    <w:rsid w:val="00B11D71"/>
    <w:rsid w:val="00B23670"/>
    <w:rsid w:val="00B252BF"/>
    <w:rsid w:val="00B30083"/>
    <w:rsid w:val="00B52A28"/>
    <w:rsid w:val="00B7090A"/>
    <w:rsid w:val="00B70E39"/>
    <w:rsid w:val="00B93586"/>
    <w:rsid w:val="00BA448C"/>
    <w:rsid w:val="00BF5575"/>
    <w:rsid w:val="00BF73C1"/>
    <w:rsid w:val="00C04E08"/>
    <w:rsid w:val="00C0597E"/>
    <w:rsid w:val="00C349FC"/>
    <w:rsid w:val="00C35EAE"/>
    <w:rsid w:val="00C43EAE"/>
    <w:rsid w:val="00C84D9D"/>
    <w:rsid w:val="00CA6506"/>
    <w:rsid w:val="00CD7DFF"/>
    <w:rsid w:val="00CF6BE0"/>
    <w:rsid w:val="00D0358E"/>
    <w:rsid w:val="00D04D54"/>
    <w:rsid w:val="00D31E23"/>
    <w:rsid w:val="00D65297"/>
    <w:rsid w:val="00D7073B"/>
    <w:rsid w:val="00D7348E"/>
    <w:rsid w:val="00D74069"/>
    <w:rsid w:val="00D81473"/>
    <w:rsid w:val="00D83799"/>
    <w:rsid w:val="00DC2699"/>
    <w:rsid w:val="00DE0639"/>
    <w:rsid w:val="00DE151F"/>
    <w:rsid w:val="00E00088"/>
    <w:rsid w:val="00E113D0"/>
    <w:rsid w:val="00E12AB5"/>
    <w:rsid w:val="00E20C20"/>
    <w:rsid w:val="00E54602"/>
    <w:rsid w:val="00E60C85"/>
    <w:rsid w:val="00E6233D"/>
    <w:rsid w:val="00EE4794"/>
    <w:rsid w:val="00F12FF0"/>
    <w:rsid w:val="00F15D44"/>
    <w:rsid w:val="00F16A32"/>
    <w:rsid w:val="00F42B8B"/>
    <w:rsid w:val="00F6719C"/>
    <w:rsid w:val="00F96386"/>
    <w:rsid w:val="00FA7C39"/>
    <w:rsid w:val="00FB7698"/>
    <w:rsid w:val="00FC70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4FEF71D"/>
  <w15:docId w15:val="{E4522F78-46B5-421D-95BA-2878A0F32F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93D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93D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正文文本首行缩进 字符1"/>
    <w:link w:val="a3"/>
    <w:rsid w:val="002A4BFD"/>
    <w:rPr>
      <w:rFonts w:ascii="宋体" w:hAnsi="宋体"/>
      <w:bCs/>
      <w:sz w:val="24"/>
      <w:szCs w:val="28"/>
    </w:rPr>
  </w:style>
  <w:style w:type="paragraph" w:styleId="a4">
    <w:name w:val="Body Text"/>
    <w:basedOn w:val="a"/>
    <w:link w:val="a5"/>
    <w:uiPriority w:val="99"/>
    <w:semiHidden/>
    <w:unhideWhenUsed/>
    <w:rsid w:val="002A4BFD"/>
    <w:pPr>
      <w:spacing w:after="120"/>
    </w:pPr>
  </w:style>
  <w:style w:type="character" w:customStyle="1" w:styleId="a5">
    <w:name w:val="正文文本 字符"/>
    <w:basedOn w:val="a0"/>
    <w:link w:val="a4"/>
    <w:uiPriority w:val="99"/>
    <w:semiHidden/>
    <w:rsid w:val="002A4BFD"/>
  </w:style>
  <w:style w:type="paragraph" w:styleId="a3">
    <w:name w:val="Body Text First Indent"/>
    <w:basedOn w:val="a"/>
    <w:link w:val="11"/>
    <w:rsid w:val="002A4BFD"/>
    <w:pPr>
      <w:spacing w:line="400" w:lineRule="exact"/>
      <w:ind w:firstLineChars="200" w:firstLine="200"/>
    </w:pPr>
    <w:rPr>
      <w:rFonts w:ascii="宋体" w:hAnsi="宋体"/>
      <w:bCs/>
      <w:sz w:val="24"/>
      <w:szCs w:val="28"/>
    </w:rPr>
  </w:style>
  <w:style w:type="character" w:customStyle="1" w:styleId="a6">
    <w:name w:val="正文文本首行缩进 字符"/>
    <w:basedOn w:val="a5"/>
    <w:uiPriority w:val="99"/>
    <w:semiHidden/>
    <w:rsid w:val="002A4BFD"/>
  </w:style>
  <w:style w:type="paragraph" w:styleId="a7">
    <w:name w:val="Balloon Text"/>
    <w:basedOn w:val="a"/>
    <w:link w:val="a8"/>
    <w:uiPriority w:val="99"/>
    <w:semiHidden/>
    <w:unhideWhenUsed/>
    <w:rsid w:val="002A4BFD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2A4BFD"/>
    <w:rPr>
      <w:sz w:val="18"/>
      <w:szCs w:val="18"/>
    </w:rPr>
  </w:style>
  <w:style w:type="table" w:customStyle="1" w:styleId="110">
    <w:name w:val="无格式表格 11"/>
    <w:basedOn w:val="a1"/>
    <w:uiPriority w:val="41"/>
    <w:rsid w:val="00034E46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9">
    <w:name w:val="header"/>
    <w:basedOn w:val="a"/>
    <w:link w:val="aa"/>
    <w:uiPriority w:val="99"/>
    <w:unhideWhenUsed/>
    <w:rsid w:val="0017200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172009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17200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172009"/>
    <w:rPr>
      <w:sz w:val="18"/>
      <w:szCs w:val="18"/>
    </w:rPr>
  </w:style>
  <w:style w:type="paragraph" w:styleId="ad">
    <w:name w:val="List Paragraph"/>
    <w:basedOn w:val="a"/>
    <w:uiPriority w:val="34"/>
    <w:qFormat/>
    <w:rsid w:val="00E60C85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093D4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093D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e">
    <w:name w:val="Revision"/>
    <w:hidden/>
    <w:uiPriority w:val="99"/>
    <w:semiHidden/>
    <w:rsid w:val="0035475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8043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179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04B399-7A3A-405B-9747-1CF008BBE9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7</Pages>
  <Words>282</Words>
  <Characters>1611</Characters>
  <Application>Microsoft Office Word</Application>
  <DocSecurity>0</DocSecurity>
  <Lines>13</Lines>
  <Paragraphs>3</Paragraphs>
  <ScaleCrop>false</ScaleCrop>
  <Company>Microsoft</Company>
  <LinksUpToDate>false</LinksUpToDate>
  <CharactersWithSpaces>1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ix Chen</dc:creator>
  <cp:keywords/>
  <dc:description/>
  <cp:lastModifiedBy>夏 尚梓</cp:lastModifiedBy>
  <cp:revision>17</cp:revision>
  <dcterms:created xsi:type="dcterms:W3CDTF">2020-02-26T16:29:00Z</dcterms:created>
  <dcterms:modified xsi:type="dcterms:W3CDTF">2020-02-28T0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